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gif" ContentType="image/gif"/>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A9FE4D" w14:textId="77777777" w:rsidR="00E95D06" w:rsidRPr="00605946" w:rsidRDefault="00E95D06" w:rsidP="00E95D06">
      <w:pPr>
        <w:pBdr>
          <w:top w:val="single" w:sz="4" w:space="1" w:color="auto"/>
          <w:left w:val="single" w:sz="4" w:space="4" w:color="auto"/>
          <w:bottom w:val="single" w:sz="4" w:space="1" w:color="auto"/>
          <w:right w:val="single" w:sz="4" w:space="4" w:color="auto"/>
          <w:between w:val="single" w:sz="4" w:space="1" w:color="auto"/>
          <w:bar w:val="single" w:sz="4" w:color="auto"/>
        </w:pBdr>
        <w:jc w:val="right"/>
        <w:rPr>
          <w:noProof/>
        </w:rPr>
      </w:pPr>
      <w:r w:rsidRPr="00605946">
        <w:rPr>
          <w:noProof/>
          <w:sz w:val="48"/>
          <w:szCs w:val="48"/>
        </w:rPr>
        <w:t>Università degli studi di Salerno</w:t>
      </w:r>
      <w:r w:rsidRPr="00605946">
        <w:rPr>
          <w:noProof/>
        </w:rPr>
        <w:br/>
      </w:r>
      <w:r w:rsidRPr="00605946">
        <w:rPr>
          <w:noProof/>
          <w:sz w:val="36"/>
          <w:szCs w:val="36"/>
        </w:rPr>
        <w:t>Corso di Ingegneria del Software</w:t>
      </w:r>
    </w:p>
    <w:p w14:paraId="7F8DB7E5" w14:textId="77777777" w:rsidR="00E95D06" w:rsidRPr="00605946" w:rsidRDefault="00E95D06" w:rsidP="00E95D06">
      <w:pPr>
        <w:rPr>
          <w:noProof/>
        </w:rPr>
      </w:pPr>
    </w:p>
    <w:p w14:paraId="7AD4C9EB" w14:textId="77777777" w:rsidR="00E95D06" w:rsidRPr="00605946" w:rsidRDefault="00E95D06" w:rsidP="00E95D06">
      <w:pPr>
        <w:rPr>
          <w:noProof/>
        </w:rPr>
      </w:pPr>
    </w:p>
    <w:p w14:paraId="505334C8" w14:textId="77777777" w:rsidR="00E95D06" w:rsidRPr="00605946" w:rsidRDefault="00E95D06" w:rsidP="00E95D06">
      <w:pPr>
        <w:jc w:val="right"/>
        <w:rPr>
          <w:b/>
          <w:noProof/>
          <w:sz w:val="44"/>
          <w:szCs w:val="44"/>
        </w:rPr>
      </w:pPr>
      <w:r w:rsidRPr="00605946">
        <w:rPr>
          <w:b/>
          <w:noProof/>
          <w:sz w:val="44"/>
          <w:szCs w:val="44"/>
        </w:rPr>
        <w:t>RooManageR</w:t>
      </w:r>
    </w:p>
    <w:p w14:paraId="231CB29A" w14:textId="77777777" w:rsidR="00E95D06" w:rsidRPr="00605946" w:rsidRDefault="00E95D06" w:rsidP="00E95D06">
      <w:pPr>
        <w:jc w:val="right"/>
        <w:rPr>
          <w:noProof/>
          <w:sz w:val="36"/>
          <w:szCs w:val="44"/>
        </w:rPr>
      </w:pPr>
      <w:r w:rsidRPr="00605946">
        <w:rPr>
          <w:noProof/>
          <w:sz w:val="36"/>
          <w:szCs w:val="44"/>
        </w:rPr>
        <w:t>Requirement Analysis Document</w:t>
      </w:r>
    </w:p>
    <w:p w14:paraId="1EFC7E89" w14:textId="77777777" w:rsidR="00E95D06" w:rsidRPr="00605946" w:rsidRDefault="00E95D06" w:rsidP="00E95D06">
      <w:pPr>
        <w:jc w:val="right"/>
        <w:rPr>
          <w:noProof/>
          <w:sz w:val="36"/>
          <w:szCs w:val="44"/>
        </w:rPr>
      </w:pPr>
      <w:r w:rsidRPr="00605946">
        <w:rPr>
          <w:noProof/>
          <w:sz w:val="36"/>
          <w:szCs w:val="44"/>
        </w:rPr>
        <w:t>Versione 1.0</w:t>
      </w:r>
    </w:p>
    <w:p w14:paraId="578F1746" w14:textId="77777777" w:rsidR="00E95D06" w:rsidRPr="00605946" w:rsidRDefault="00E95D06" w:rsidP="00E95D06">
      <w:pPr>
        <w:jc w:val="right"/>
        <w:rPr>
          <w:noProof/>
          <w:sz w:val="36"/>
          <w:szCs w:val="44"/>
        </w:rPr>
      </w:pPr>
    </w:p>
    <w:p w14:paraId="277CB98A" w14:textId="77777777" w:rsidR="00E95D06" w:rsidRPr="00605946" w:rsidRDefault="00E95D06" w:rsidP="00E95D06">
      <w:pPr>
        <w:jc w:val="right"/>
        <w:rPr>
          <w:noProof/>
          <w:sz w:val="36"/>
          <w:szCs w:val="44"/>
        </w:rPr>
      </w:pPr>
    </w:p>
    <w:p w14:paraId="76E6A631" w14:textId="77777777" w:rsidR="00E95D06" w:rsidRPr="00605946" w:rsidRDefault="00E95D06" w:rsidP="00E95D06">
      <w:pPr>
        <w:jc w:val="right"/>
        <w:rPr>
          <w:noProof/>
          <w:sz w:val="36"/>
          <w:szCs w:val="44"/>
        </w:rPr>
      </w:pPr>
    </w:p>
    <w:p w14:paraId="09829573" w14:textId="77777777" w:rsidR="00E95D06" w:rsidRPr="00605946" w:rsidRDefault="00E95D06" w:rsidP="00E95D06">
      <w:pPr>
        <w:jc w:val="right"/>
        <w:rPr>
          <w:noProof/>
          <w:sz w:val="36"/>
          <w:szCs w:val="44"/>
        </w:rPr>
      </w:pPr>
      <w:r w:rsidRPr="00605946">
        <w:rPr>
          <w:noProof/>
          <w:sz w:val="36"/>
          <w:szCs w:val="44"/>
          <w:lang w:eastAsia="it-IT"/>
        </w:rPr>
        <w:drawing>
          <wp:inline distT="0" distB="0" distL="0" distR="0" wp14:anchorId="6F6BA95A" wp14:editId="104CD05E">
            <wp:extent cx="6120130" cy="2476855"/>
            <wp:effectExtent l="0" t="0" r="0" b="0"/>
            <wp:docPr id="2" name="Immagine 2" descr="F:\java\src\images\ROOMANAGER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java\src\images\ROOMANAGER_2.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20130" cy="2476855"/>
                    </a:xfrm>
                    <a:prstGeom prst="rect">
                      <a:avLst/>
                    </a:prstGeom>
                    <a:noFill/>
                    <a:ln>
                      <a:noFill/>
                    </a:ln>
                  </pic:spPr>
                </pic:pic>
              </a:graphicData>
            </a:graphic>
          </wp:inline>
        </w:drawing>
      </w:r>
    </w:p>
    <w:p w14:paraId="71AC02C3" w14:textId="77777777" w:rsidR="00E95D06" w:rsidRPr="00605946" w:rsidRDefault="00E95D06" w:rsidP="00E95D06">
      <w:pPr>
        <w:jc w:val="right"/>
        <w:rPr>
          <w:noProof/>
          <w:sz w:val="36"/>
          <w:szCs w:val="44"/>
        </w:rPr>
      </w:pPr>
    </w:p>
    <w:p w14:paraId="6EF2F690" w14:textId="77777777" w:rsidR="00E95D06" w:rsidRPr="00605946" w:rsidRDefault="00E95D06" w:rsidP="00E95D06">
      <w:pPr>
        <w:jc w:val="right"/>
        <w:rPr>
          <w:noProof/>
          <w:sz w:val="36"/>
          <w:szCs w:val="44"/>
        </w:rPr>
      </w:pPr>
    </w:p>
    <w:p w14:paraId="79E9D8BC" w14:textId="77777777" w:rsidR="00E95D06" w:rsidRPr="00605946" w:rsidRDefault="00E95D06" w:rsidP="00E95D06">
      <w:pPr>
        <w:jc w:val="right"/>
        <w:rPr>
          <w:noProof/>
          <w:sz w:val="36"/>
          <w:szCs w:val="44"/>
        </w:rPr>
      </w:pPr>
    </w:p>
    <w:p w14:paraId="1B2CB031" w14:textId="77777777" w:rsidR="00E95D06" w:rsidRPr="00605946" w:rsidRDefault="00E95D06" w:rsidP="00E95D06">
      <w:pPr>
        <w:jc w:val="right"/>
        <w:rPr>
          <w:noProof/>
          <w:sz w:val="36"/>
          <w:szCs w:val="44"/>
        </w:rPr>
      </w:pPr>
    </w:p>
    <w:p w14:paraId="1C700013" w14:textId="77777777" w:rsidR="00E95D06" w:rsidRPr="00605946" w:rsidRDefault="00E95D06" w:rsidP="00E95D06">
      <w:pPr>
        <w:jc w:val="right"/>
        <w:rPr>
          <w:noProof/>
          <w:sz w:val="36"/>
          <w:szCs w:val="44"/>
        </w:rPr>
      </w:pPr>
    </w:p>
    <w:p w14:paraId="0FBF9C31" w14:textId="77777777" w:rsidR="00EE0941" w:rsidRPr="00605946" w:rsidRDefault="00EE0941" w:rsidP="00EE0941">
      <w:pPr>
        <w:jc w:val="center"/>
        <w:rPr>
          <w:noProof/>
          <w:sz w:val="36"/>
          <w:szCs w:val="36"/>
        </w:rPr>
      </w:pPr>
      <w:r w:rsidRPr="00605946">
        <w:rPr>
          <w:noProof/>
          <w:sz w:val="36"/>
          <w:szCs w:val="36"/>
        </w:rPr>
        <w:t>27/10/2015</w:t>
      </w:r>
    </w:p>
    <w:p w14:paraId="44D7BB9F" w14:textId="77777777" w:rsidR="00EE0941" w:rsidRPr="00605946" w:rsidRDefault="00EE0941" w:rsidP="00605946">
      <w:pPr>
        <w:tabs>
          <w:tab w:val="left" w:pos="5597"/>
        </w:tabs>
        <w:rPr>
          <w:noProof/>
        </w:rPr>
      </w:pPr>
    </w:p>
    <w:p w14:paraId="2345A8F7" w14:textId="77777777" w:rsidR="00605946" w:rsidRPr="00605946" w:rsidRDefault="00605946" w:rsidP="00605946">
      <w:pPr>
        <w:tabs>
          <w:tab w:val="left" w:pos="5597"/>
        </w:tabs>
        <w:rPr>
          <w:noProof/>
        </w:rPr>
      </w:pPr>
      <w:r w:rsidRPr="00605946">
        <w:rPr>
          <w:noProof/>
        </w:rPr>
        <w:t>Coordinatore del progetto:</w:t>
      </w:r>
    </w:p>
    <w:tbl>
      <w:tblPr>
        <w:tblStyle w:val="Grigliatabella"/>
        <w:tblW w:w="0" w:type="auto"/>
        <w:tblLook w:val="04A0" w:firstRow="1" w:lastRow="0" w:firstColumn="1" w:lastColumn="0" w:noHBand="0" w:noVBand="1"/>
      </w:tblPr>
      <w:tblGrid>
        <w:gridCol w:w="4814"/>
        <w:gridCol w:w="4814"/>
      </w:tblGrid>
      <w:tr w:rsidR="00605946" w:rsidRPr="00605946" w14:paraId="53FF4C10" w14:textId="77777777" w:rsidTr="00605946">
        <w:tc>
          <w:tcPr>
            <w:tcW w:w="4814" w:type="dxa"/>
          </w:tcPr>
          <w:p w14:paraId="426FDC47" w14:textId="77777777" w:rsidR="00605946" w:rsidRPr="00605946" w:rsidRDefault="00605946" w:rsidP="00605946">
            <w:pPr>
              <w:tabs>
                <w:tab w:val="left" w:pos="5597"/>
              </w:tabs>
              <w:jc w:val="center"/>
              <w:rPr>
                <w:b/>
                <w:noProof/>
              </w:rPr>
            </w:pPr>
            <w:r w:rsidRPr="00605946">
              <w:rPr>
                <w:b/>
                <w:noProof/>
              </w:rPr>
              <w:t>Nome</w:t>
            </w:r>
          </w:p>
        </w:tc>
        <w:tc>
          <w:tcPr>
            <w:tcW w:w="4814" w:type="dxa"/>
          </w:tcPr>
          <w:p w14:paraId="586273BF" w14:textId="77777777" w:rsidR="00605946" w:rsidRPr="00605946" w:rsidRDefault="00605946" w:rsidP="00605946">
            <w:pPr>
              <w:tabs>
                <w:tab w:val="left" w:pos="5597"/>
              </w:tabs>
              <w:jc w:val="center"/>
              <w:rPr>
                <w:b/>
                <w:noProof/>
              </w:rPr>
            </w:pPr>
            <w:r w:rsidRPr="00605946">
              <w:rPr>
                <w:b/>
                <w:noProof/>
              </w:rPr>
              <w:t>Matricola</w:t>
            </w:r>
          </w:p>
        </w:tc>
      </w:tr>
      <w:tr w:rsidR="00605946" w:rsidRPr="00605946" w14:paraId="153E4CC6" w14:textId="77777777" w:rsidTr="00605946">
        <w:tc>
          <w:tcPr>
            <w:tcW w:w="4814" w:type="dxa"/>
          </w:tcPr>
          <w:p w14:paraId="0415EE50" w14:textId="77777777" w:rsidR="00605946" w:rsidRPr="00605946" w:rsidRDefault="00605946" w:rsidP="00605946">
            <w:pPr>
              <w:tabs>
                <w:tab w:val="left" w:pos="5597"/>
              </w:tabs>
              <w:rPr>
                <w:noProof/>
              </w:rPr>
            </w:pPr>
            <w:r w:rsidRPr="00605946">
              <w:rPr>
                <w:noProof/>
              </w:rPr>
              <w:t>Andrea De Lucia</w:t>
            </w:r>
          </w:p>
        </w:tc>
        <w:tc>
          <w:tcPr>
            <w:tcW w:w="4814" w:type="dxa"/>
          </w:tcPr>
          <w:p w14:paraId="58642723" w14:textId="77777777" w:rsidR="00605946" w:rsidRPr="00605946" w:rsidRDefault="00605946" w:rsidP="00605946">
            <w:pPr>
              <w:tabs>
                <w:tab w:val="left" w:pos="5597"/>
              </w:tabs>
              <w:rPr>
                <w:noProof/>
              </w:rPr>
            </w:pPr>
          </w:p>
        </w:tc>
      </w:tr>
    </w:tbl>
    <w:p w14:paraId="1214005B" w14:textId="77777777" w:rsidR="00605946" w:rsidRPr="00605946" w:rsidRDefault="00605946" w:rsidP="00605946">
      <w:pPr>
        <w:tabs>
          <w:tab w:val="left" w:pos="5597"/>
        </w:tabs>
        <w:rPr>
          <w:noProof/>
        </w:rPr>
      </w:pPr>
    </w:p>
    <w:p w14:paraId="245E4DEB" w14:textId="77777777" w:rsidR="00605946" w:rsidRPr="00605946" w:rsidRDefault="00605946" w:rsidP="00605946">
      <w:pPr>
        <w:tabs>
          <w:tab w:val="left" w:pos="5597"/>
        </w:tabs>
        <w:rPr>
          <w:noProof/>
        </w:rPr>
      </w:pPr>
    </w:p>
    <w:p w14:paraId="50E00650" w14:textId="77777777" w:rsidR="00605946" w:rsidRPr="00605946" w:rsidRDefault="00605946" w:rsidP="00605946">
      <w:pPr>
        <w:tabs>
          <w:tab w:val="left" w:pos="5597"/>
        </w:tabs>
        <w:rPr>
          <w:noProof/>
        </w:rPr>
      </w:pPr>
      <w:r w:rsidRPr="00605946">
        <w:rPr>
          <w:noProof/>
        </w:rPr>
        <w:t>Partecipanti:</w:t>
      </w:r>
    </w:p>
    <w:tbl>
      <w:tblPr>
        <w:tblStyle w:val="Grigliatabella"/>
        <w:tblW w:w="0" w:type="auto"/>
        <w:tblLook w:val="04A0" w:firstRow="1" w:lastRow="0" w:firstColumn="1" w:lastColumn="0" w:noHBand="0" w:noVBand="1"/>
      </w:tblPr>
      <w:tblGrid>
        <w:gridCol w:w="4814"/>
        <w:gridCol w:w="4814"/>
      </w:tblGrid>
      <w:tr w:rsidR="00605946" w:rsidRPr="00605946" w14:paraId="3989541D" w14:textId="77777777" w:rsidTr="00684AE4">
        <w:tc>
          <w:tcPr>
            <w:tcW w:w="4814" w:type="dxa"/>
          </w:tcPr>
          <w:p w14:paraId="3D5F1204" w14:textId="77777777" w:rsidR="00605946" w:rsidRPr="00605946" w:rsidRDefault="00605946" w:rsidP="00684AE4">
            <w:pPr>
              <w:tabs>
                <w:tab w:val="left" w:pos="5597"/>
              </w:tabs>
              <w:jc w:val="center"/>
              <w:rPr>
                <w:b/>
                <w:noProof/>
              </w:rPr>
            </w:pPr>
            <w:r w:rsidRPr="00605946">
              <w:rPr>
                <w:b/>
                <w:noProof/>
              </w:rPr>
              <w:t>Nome</w:t>
            </w:r>
          </w:p>
        </w:tc>
        <w:tc>
          <w:tcPr>
            <w:tcW w:w="4814" w:type="dxa"/>
          </w:tcPr>
          <w:p w14:paraId="0342ECF6" w14:textId="77777777" w:rsidR="00605946" w:rsidRPr="00605946" w:rsidRDefault="00605946" w:rsidP="00684AE4">
            <w:pPr>
              <w:tabs>
                <w:tab w:val="left" w:pos="5597"/>
              </w:tabs>
              <w:jc w:val="center"/>
              <w:rPr>
                <w:b/>
                <w:noProof/>
              </w:rPr>
            </w:pPr>
            <w:r w:rsidRPr="00605946">
              <w:rPr>
                <w:b/>
                <w:noProof/>
              </w:rPr>
              <w:t>Matricola</w:t>
            </w:r>
          </w:p>
        </w:tc>
      </w:tr>
      <w:tr w:rsidR="00605946" w:rsidRPr="00605946" w14:paraId="734957C8" w14:textId="77777777" w:rsidTr="00684AE4">
        <w:tc>
          <w:tcPr>
            <w:tcW w:w="4814" w:type="dxa"/>
          </w:tcPr>
          <w:p w14:paraId="646C9F99" w14:textId="77777777" w:rsidR="00605946" w:rsidRPr="00605946" w:rsidRDefault="00605946" w:rsidP="00684AE4">
            <w:pPr>
              <w:tabs>
                <w:tab w:val="left" w:pos="5597"/>
              </w:tabs>
              <w:rPr>
                <w:noProof/>
              </w:rPr>
            </w:pPr>
            <w:r>
              <w:rPr>
                <w:noProof/>
              </w:rPr>
              <w:t>Gargiulo Emanuele</w:t>
            </w:r>
          </w:p>
        </w:tc>
        <w:tc>
          <w:tcPr>
            <w:tcW w:w="4814" w:type="dxa"/>
          </w:tcPr>
          <w:p w14:paraId="363390DE" w14:textId="77777777" w:rsidR="00605946" w:rsidRPr="00605946" w:rsidRDefault="00605946" w:rsidP="00684AE4">
            <w:pPr>
              <w:tabs>
                <w:tab w:val="left" w:pos="5597"/>
              </w:tabs>
              <w:rPr>
                <w:noProof/>
              </w:rPr>
            </w:pPr>
            <w:r>
              <w:rPr>
                <w:noProof/>
              </w:rPr>
              <w:t>0512102244</w:t>
            </w:r>
          </w:p>
        </w:tc>
      </w:tr>
      <w:tr w:rsidR="00605946" w:rsidRPr="00605946" w14:paraId="7AA4FE79" w14:textId="77777777" w:rsidTr="00684AE4">
        <w:tc>
          <w:tcPr>
            <w:tcW w:w="4814" w:type="dxa"/>
          </w:tcPr>
          <w:p w14:paraId="5FB98A44" w14:textId="77777777" w:rsidR="00605946" w:rsidRDefault="00605946" w:rsidP="00684AE4">
            <w:pPr>
              <w:tabs>
                <w:tab w:val="left" w:pos="5597"/>
              </w:tabs>
              <w:rPr>
                <w:noProof/>
              </w:rPr>
            </w:pPr>
            <w:r>
              <w:rPr>
                <w:noProof/>
              </w:rPr>
              <w:t>Izzo Giandomenico</w:t>
            </w:r>
          </w:p>
        </w:tc>
        <w:tc>
          <w:tcPr>
            <w:tcW w:w="4814" w:type="dxa"/>
          </w:tcPr>
          <w:p w14:paraId="6BFA4138" w14:textId="77777777" w:rsidR="00605946" w:rsidRDefault="00605946" w:rsidP="00684AE4">
            <w:pPr>
              <w:tabs>
                <w:tab w:val="left" w:pos="5597"/>
              </w:tabs>
              <w:rPr>
                <w:noProof/>
              </w:rPr>
            </w:pPr>
            <w:r>
              <w:rPr>
                <w:noProof/>
              </w:rPr>
              <w:t>0512102292</w:t>
            </w:r>
          </w:p>
        </w:tc>
      </w:tr>
      <w:tr w:rsidR="00605946" w:rsidRPr="00605946" w14:paraId="50567EAC" w14:textId="77777777" w:rsidTr="00684AE4">
        <w:tc>
          <w:tcPr>
            <w:tcW w:w="4814" w:type="dxa"/>
          </w:tcPr>
          <w:p w14:paraId="26C34EFC" w14:textId="77777777" w:rsidR="00605946" w:rsidRDefault="00605946" w:rsidP="00605946">
            <w:pPr>
              <w:tabs>
                <w:tab w:val="left" w:pos="5597"/>
              </w:tabs>
              <w:rPr>
                <w:noProof/>
              </w:rPr>
            </w:pPr>
            <w:r>
              <w:rPr>
                <w:noProof/>
              </w:rPr>
              <w:t>Malinconico Francesco</w:t>
            </w:r>
          </w:p>
        </w:tc>
        <w:tc>
          <w:tcPr>
            <w:tcW w:w="4814" w:type="dxa"/>
          </w:tcPr>
          <w:p w14:paraId="2DB9EA19" w14:textId="77777777" w:rsidR="00605946" w:rsidRDefault="00605946" w:rsidP="00684AE4">
            <w:pPr>
              <w:tabs>
                <w:tab w:val="left" w:pos="5597"/>
              </w:tabs>
              <w:rPr>
                <w:noProof/>
              </w:rPr>
            </w:pPr>
            <w:r>
              <w:rPr>
                <w:noProof/>
              </w:rPr>
              <w:t>0512103309</w:t>
            </w:r>
          </w:p>
        </w:tc>
      </w:tr>
    </w:tbl>
    <w:p w14:paraId="2146722A" w14:textId="77777777" w:rsidR="00605946" w:rsidRPr="00605946" w:rsidRDefault="00605946" w:rsidP="00605946">
      <w:pPr>
        <w:tabs>
          <w:tab w:val="left" w:pos="5597"/>
        </w:tabs>
        <w:rPr>
          <w:noProof/>
        </w:rPr>
      </w:pPr>
    </w:p>
    <w:p w14:paraId="26967B64" w14:textId="77777777" w:rsidR="00605946" w:rsidRDefault="00605946" w:rsidP="00605946">
      <w:pPr>
        <w:tabs>
          <w:tab w:val="left" w:pos="5597"/>
        </w:tabs>
        <w:rPr>
          <w:noProof/>
        </w:rPr>
      </w:pPr>
    </w:p>
    <w:p w14:paraId="760885C3" w14:textId="77777777" w:rsidR="00605946" w:rsidRDefault="00605946" w:rsidP="00605946">
      <w:pPr>
        <w:tabs>
          <w:tab w:val="left" w:pos="5597"/>
        </w:tabs>
        <w:rPr>
          <w:noProof/>
        </w:rPr>
      </w:pPr>
    </w:p>
    <w:p w14:paraId="40009342" w14:textId="77777777" w:rsidR="00605946" w:rsidRDefault="00605946" w:rsidP="00605946">
      <w:pPr>
        <w:tabs>
          <w:tab w:val="left" w:pos="5597"/>
        </w:tabs>
        <w:rPr>
          <w:noProof/>
        </w:rPr>
      </w:pPr>
    </w:p>
    <w:p w14:paraId="711E29E8" w14:textId="77777777" w:rsidR="00605946" w:rsidRDefault="00605946" w:rsidP="00605946">
      <w:pPr>
        <w:tabs>
          <w:tab w:val="left" w:pos="5597"/>
        </w:tabs>
        <w:rPr>
          <w:noProof/>
        </w:rPr>
      </w:pPr>
    </w:p>
    <w:p w14:paraId="2D3AAECE" w14:textId="77777777" w:rsidR="00605946" w:rsidRDefault="00605946" w:rsidP="00605946">
      <w:pPr>
        <w:tabs>
          <w:tab w:val="left" w:pos="5597"/>
        </w:tabs>
        <w:rPr>
          <w:noProof/>
        </w:rPr>
      </w:pPr>
    </w:p>
    <w:p w14:paraId="3F50E2B0" w14:textId="77777777" w:rsidR="00605946" w:rsidRDefault="00605946" w:rsidP="00605946">
      <w:pPr>
        <w:tabs>
          <w:tab w:val="left" w:pos="5597"/>
        </w:tabs>
        <w:rPr>
          <w:noProof/>
        </w:rPr>
      </w:pPr>
    </w:p>
    <w:p w14:paraId="1D154937" w14:textId="77777777" w:rsidR="00605946" w:rsidRDefault="00605946" w:rsidP="00605946">
      <w:pPr>
        <w:tabs>
          <w:tab w:val="left" w:pos="5597"/>
        </w:tabs>
        <w:rPr>
          <w:noProof/>
        </w:rPr>
      </w:pPr>
    </w:p>
    <w:p w14:paraId="54A67D33" w14:textId="77777777" w:rsidR="00605946" w:rsidRDefault="00605946" w:rsidP="00605946">
      <w:pPr>
        <w:tabs>
          <w:tab w:val="left" w:pos="5597"/>
        </w:tabs>
        <w:rPr>
          <w:noProof/>
        </w:rPr>
      </w:pPr>
    </w:p>
    <w:p w14:paraId="121DEC8A" w14:textId="77777777" w:rsidR="00605946" w:rsidRDefault="00605946" w:rsidP="00605946">
      <w:pPr>
        <w:tabs>
          <w:tab w:val="left" w:pos="5597"/>
        </w:tabs>
        <w:rPr>
          <w:noProof/>
        </w:rPr>
      </w:pPr>
    </w:p>
    <w:p w14:paraId="210829E6" w14:textId="77777777" w:rsidR="00605946" w:rsidRDefault="00605946" w:rsidP="00605946">
      <w:pPr>
        <w:tabs>
          <w:tab w:val="left" w:pos="5597"/>
        </w:tabs>
        <w:rPr>
          <w:noProof/>
        </w:rPr>
      </w:pPr>
    </w:p>
    <w:p w14:paraId="513C2622" w14:textId="77777777" w:rsidR="00605946" w:rsidRDefault="00605946" w:rsidP="00605946">
      <w:pPr>
        <w:tabs>
          <w:tab w:val="left" w:pos="5597"/>
        </w:tabs>
        <w:rPr>
          <w:noProof/>
        </w:rPr>
      </w:pPr>
    </w:p>
    <w:p w14:paraId="0B8FCE6E" w14:textId="77777777" w:rsidR="00605946" w:rsidRDefault="00605946" w:rsidP="00605946">
      <w:pPr>
        <w:tabs>
          <w:tab w:val="left" w:pos="5597"/>
        </w:tabs>
        <w:rPr>
          <w:noProof/>
        </w:rPr>
      </w:pPr>
    </w:p>
    <w:p w14:paraId="26EF10E7" w14:textId="77777777" w:rsidR="00605946" w:rsidRDefault="00605946" w:rsidP="00605946">
      <w:pPr>
        <w:tabs>
          <w:tab w:val="left" w:pos="5597"/>
        </w:tabs>
        <w:rPr>
          <w:noProof/>
        </w:rPr>
      </w:pPr>
    </w:p>
    <w:p w14:paraId="3C683793" w14:textId="77777777" w:rsidR="00605946" w:rsidRDefault="00605946" w:rsidP="00605946">
      <w:pPr>
        <w:tabs>
          <w:tab w:val="left" w:pos="5597"/>
        </w:tabs>
        <w:rPr>
          <w:noProof/>
        </w:rPr>
      </w:pPr>
    </w:p>
    <w:p w14:paraId="0528CB16" w14:textId="77777777" w:rsidR="00605946" w:rsidRDefault="00605946" w:rsidP="00605946">
      <w:pPr>
        <w:tabs>
          <w:tab w:val="left" w:pos="5597"/>
        </w:tabs>
        <w:rPr>
          <w:noProof/>
        </w:rPr>
      </w:pPr>
    </w:p>
    <w:p w14:paraId="0903C5D1" w14:textId="77777777" w:rsidR="00605946" w:rsidRDefault="00605946" w:rsidP="00605946">
      <w:pPr>
        <w:tabs>
          <w:tab w:val="left" w:pos="5597"/>
        </w:tabs>
        <w:rPr>
          <w:noProof/>
        </w:rPr>
      </w:pPr>
    </w:p>
    <w:p w14:paraId="70C88697" w14:textId="77777777" w:rsidR="00605946" w:rsidRDefault="00605946" w:rsidP="00605946">
      <w:pPr>
        <w:tabs>
          <w:tab w:val="left" w:pos="5597"/>
        </w:tabs>
        <w:rPr>
          <w:noProof/>
        </w:rPr>
      </w:pPr>
    </w:p>
    <w:p w14:paraId="57E03A60" w14:textId="77777777" w:rsidR="00605946" w:rsidRDefault="00605946" w:rsidP="00605946">
      <w:pPr>
        <w:tabs>
          <w:tab w:val="left" w:pos="5597"/>
        </w:tabs>
        <w:rPr>
          <w:noProof/>
        </w:rPr>
      </w:pPr>
    </w:p>
    <w:p w14:paraId="502C67E4" w14:textId="77777777" w:rsidR="00605946" w:rsidRDefault="00605946" w:rsidP="00605946">
      <w:pPr>
        <w:tabs>
          <w:tab w:val="left" w:pos="5597"/>
        </w:tabs>
        <w:rPr>
          <w:noProof/>
        </w:rPr>
      </w:pPr>
    </w:p>
    <w:tbl>
      <w:tblPr>
        <w:tblStyle w:val="Grigliatabella"/>
        <w:tblW w:w="0" w:type="auto"/>
        <w:tblLook w:val="04A0" w:firstRow="1" w:lastRow="0" w:firstColumn="1" w:lastColumn="0" w:noHBand="0" w:noVBand="1"/>
      </w:tblPr>
      <w:tblGrid>
        <w:gridCol w:w="9628"/>
      </w:tblGrid>
      <w:tr w:rsidR="00605946" w14:paraId="08AF70D3" w14:textId="77777777" w:rsidTr="00605946">
        <w:tc>
          <w:tcPr>
            <w:tcW w:w="9628" w:type="dxa"/>
          </w:tcPr>
          <w:p w14:paraId="529A68B3" w14:textId="77777777" w:rsidR="00605946" w:rsidRDefault="00605946" w:rsidP="00605946">
            <w:pPr>
              <w:tabs>
                <w:tab w:val="left" w:pos="5597"/>
              </w:tabs>
              <w:jc w:val="center"/>
              <w:rPr>
                <w:noProof/>
              </w:rPr>
            </w:pPr>
            <w:r>
              <w:rPr>
                <w:noProof/>
              </w:rPr>
              <w:t>Scritto da: Gargiulo Emanuele, Izzo Giandomenico e Malinconico Francesco</w:t>
            </w:r>
          </w:p>
        </w:tc>
      </w:tr>
    </w:tbl>
    <w:p w14:paraId="4D88014E" w14:textId="77777777" w:rsidR="00605946" w:rsidRDefault="00605946" w:rsidP="00605946">
      <w:pPr>
        <w:tabs>
          <w:tab w:val="left" w:pos="5597"/>
        </w:tabs>
        <w:rPr>
          <w:noProof/>
        </w:rPr>
      </w:pPr>
    </w:p>
    <w:p w14:paraId="75A6DF14" w14:textId="77777777" w:rsidR="00605946" w:rsidRDefault="00605946">
      <w:pPr>
        <w:rPr>
          <w:noProof/>
        </w:rPr>
      </w:pPr>
      <w:r>
        <w:rPr>
          <w:noProof/>
        </w:rPr>
        <w:br w:type="page"/>
      </w:r>
    </w:p>
    <w:sdt>
      <w:sdtPr>
        <w:rPr>
          <w:rFonts w:asciiTheme="minorHAnsi" w:eastAsiaTheme="minorHAnsi" w:hAnsiTheme="minorHAnsi" w:cstheme="minorBidi"/>
          <w:color w:val="auto"/>
          <w:sz w:val="22"/>
          <w:szCs w:val="22"/>
          <w:lang w:eastAsia="en-US"/>
        </w:rPr>
        <w:id w:val="830030621"/>
        <w:docPartObj>
          <w:docPartGallery w:val="Table of Contents"/>
          <w:docPartUnique/>
        </w:docPartObj>
      </w:sdtPr>
      <w:sdtEndPr>
        <w:rPr>
          <w:b/>
          <w:bCs/>
        </w:rPr>
      </w:sdtEndPr>
      <w:sdtContent>
        <w:p w14:paraId="1DC908FD" w14:textId="77777777" w:rsidR="00787DFC" w:rsidRDefault="00787DFC">
          <w:pPr>
            <w:pStyle w:val="Titolosommario"/>
          </w:pPr>
          <w:r>
            <w:t>Sommario</w:t>
          </w:r>
        </w:p>
        <w:p w14:paraId="446A9C2A" w14:textId="77777777" w:rsidR="00DA6BA7" w:rsidRDefault="00787DFC">
          <w:pPr>
            <w:pStyle w:val="Sommario1"/>
            <w:tabs>
              <w:tab w:val="right" w:leader="dot" w:pos="9628"/>
            </w:tabs>
            <w:rPr>
              <w:rFonts w:cstheme="minorBidi"/>
              <w:noProof/>
            </w:rPr>
          </w:pPr>
          <w:r>
            <w:fldChar w:fldCharType="begin"/>
          </w:r>
          <w:r>
            <w:instrText xml:space="preserve"> TOC \o "1-3" \h \z \u </w:instrText>
          </w:r>
          <w:r>
            <w:fldChar w:fldCharType="separate"/>
          </w:r>
          <w:hyperlink w:anchor="_Toc433901323" w:history="1">
            <w:r w:rsidR="00DA6BA7" w:rsidRPr="009456A3">
              <w:rPr>
                <w:rStyle w:val="Collegamentoipertestuale"/>
                <w:noProof/>
              </w:rPr>
              <w:t>Introduzione</w:t>
            </w:r>
            <w:r w:rsidR="00DA6BA7">
              <w:rPr>
                <w:noProof/>
                <w:webHidden/>
              </w:rPr>
              <w:tab/>
            </w:r>
            <w:r w:rsidR="00DA6BA7">
              <w:rPr>
                <w:noProof/>
                <w:webHidden/>
              </w:rPr>
              <w:fldChar w:fldCharType="begin"/>
            </w:r>
            <w:r w:rsidR="00DA6BA7">
              <w:rPr>
                <w:noProof/>
                <w:webHidden/>
              </w:rPr>
              <w:instrText xml:space="preserve"> PAGEREF _Toc433901323 \h </w:instrText>
            </w:r>
            <w:r w:rsidR="00DA6BA7">
              <w:rPr>
                <w:noProof/>
                <w:webHidden/>
              </w:rPr>
            </w:r>
            <w:r w:rsidR="00DA6BA7">
              <w:rPr>
                <w:noProof/>
                <w:webHidden/>
              </w:rPr>
              <w:fldChar w:fldCharType="separate"/>
            </w:r>
            <w:r w:rsidR="00DA6BA7">
              <w:rPr>
                <w:noProof/>
                <w:webHidden/>
              </w:rPr>
              <w:t>4</w:t>
            </w:r>
            <w:r w:rsidR="00DA6BA7">
              <w:rPr>
                <w:noProof/>
                <w:webHidden/>
              </w:rPr>
              <w:fldChar w:fldCharType="end"/>
            </w:r>
          </w:hyperlink>
        </w:p>
        <w:p w14:paraId="48F5D152" w14:textId="77777777" w:rsidR="00DA6BA7" w:rsidRDefault="00106C9B">
          <w:pPr>
            <w:pStyle w:val="Sommario2"/>
            <w:tabs>
              <w:tab w:val="right" w:leader="dot" w:pos="9628"/>
            </w:tabs>
            <w:rPr>
              <w:rFonts w:cstheme="minorBidi"/>
              <w:noProof/>
            </w:rPr>
          </w:pPr>
          <w:hyperlink w:anchor="_Toc433901324" w:history="1">
            <w:r w:rsidR="00DA6BA7" w:rsidRPr="009456A3">
              <w:rPr>
                <w:rStyle w:val="Collegamentoipertestuale"/>
                <w:noProof/>
              </w:rPr>
              <w:t>Scopo del sistema</w:t>
            </w:r>
            <w:r w:rsidR="00DA6BA7">
              <w:rPr>
                <w:noProof/>
                <w:webHidden/>
              </w:rPr>
              <w:tab/>
            </w:r>
            <w:r w:rsidR="00DA6BA7">
              <w:rPr>
                <w:noProof/>
                <w:webHidden/>
              </w:rPr>
              <w:fldChar w:fldCharType="begin"/>
            </w:r>
            <w:r w:rsidR="00DA6BA7">
              <w:rPr>
                <w:noProof/>
                <w:webHidden/>
              </w:rPr>
              <w:instrText xml:space="preserve"> PAGEREF _Toc433901324 \h </w:instrText>
            </w:r>
            <w:r w:rsidR="00DA6BA7">
              <w:rPr>
                <w:noProof/>
                <w:webHidden/>
              </w:rPr>
            </w:r>
            <w:r w:rsidR="00DA6BA7">
              <w:rPr>
                <w:noProof/>
                <w:webHidden/>
              </w:rPr>
              <w:fldChar w:fldCharType="separate"/>
            </w:r>
            <w:r w:rsidR="00DA6BA7">
              <w:rPr>
                <w:noProof/>
                <w:webHidden/>
              </w:rPr>
              <w:t>4</w:t>
            </w:r>
            <w:r w:rsidR="00DA6BA7">
              <w:rPr>
                <w:noProof/>
                <w:webHidden/>
              </w:rPr>
              <w:fldChar w:fldCharType="end"/>
            </w:r>
          </w:hyperlink>
        </w:p>
        <w:p w14:paraId="196C1D5E" w14:textId="77777777" w:rsidR="00DA6BA7" w:rsidRDefault="00106C9B">
          <w:pPr>
            <w:pStyle w:val="Sommario2"/>
            <w:tabs>
              <w:tab w:val="right" w:leader="dot" w:pos="9628"/>
            </w:tabs>
            <w:rPr>
              <w:rFonts w:cstheme="minorBidi"/>
              <w:noProof/>
            </w:rPr>
          </w:pPr>
          <w:hyperlink w:anchor="_Toc433901325" w:history="1">
            <w:r w:rsidR="00DA6BA7" w:rsidRPr="009456A3">
              <w:rPr>
                <w:rStyle w:val="Collegamentoipertestuale"/>
                <w:noProof/>
              </w:rPr>
              <w:t>Ambito del sistema</w:t>
            </w:r>
            <w:r w:rsidR="00DA6BA7">
              <w:rPr>
                <w:noProof/>
                <w:webHidden/>
              </w:rPr>
              <w:tab/>
            </w:r>
            <w:r w:rsidR="00DA6BA7">
              <w:rPr>
                <w:noProof/>
                <w:webHidden/>
              </w:rPr>
              <w:fldChar w:fldCharType="begin"/>
            </w:r>
            <w:r w:rsidR="00DA6BA7">
              <w:rPr>
                <w:noProof/>
                <w:webHidden/>
              </w:rPr>
              <w:instrText xml:space="preserve"> PAGEREF _Toc433901325 \h </w:instrText>
            </w:r>
            <w:r w:rsidR="00DA6BA7">
              <w:rPr>
                <w:noProof/>
                <w:webHidden/>
              </w:rPr>
            </w:r>
            <w:r w:rsidR="00DA6BA7">
              <w:rPr>
                <w:noProof/>
                <w:webHidden/>
              </w:rPr>
              <w:fldChar w:fldCharType="separate"/>
            </w:r>
            <w:r w:rsidR="00DA6BA7">
              <w:rPr>
                <w:noProof/>
                <w:webHidden/>
              </w:rPr>
              <w:t>4</w:t>
            </w:r>
            <w:r w:rsidR="00DA6BA7">
              <w:rPr>
                <w:noProof/>
                <w:webHidden/>
              </w:rPr>
              <w:fldChar w:fldCharType="end"/>
            </w:r>
          </w:hyperlink>
        </w:p>
        <w:p w14:paraId="63AF6C2C" w14:textId="77777777" w:rsidR="00DA6BA7" w:rsidRDefault="00106C9B">
          <w:pPr>
            <w:pStyle w:val="Sommario2"/>
            <w:tabs>
              <w:tab w:val="right" w:leader="dot" w:pos="9628"/>
            </w:tabs>
            <w:rPr>
              <w:rFonts w:cstheme="minorBidi"/>
              <w:noProof/>
            </w:rPr>
          </w:pPr>
          <w:hyperlink w:anchor="_Toc433901326" w:history="1">
            <w:r w:rsidR="00DA6BA7" w:rsidRPr="009456A3">
              <w:rPr>
                <w:rStyle w:val="Collegamentoipertestuale"/>
                <w:noProof/>
              </w:rPr>
              <w:t>Obbiettivi e criteri di accettazione del progetto</w:t>
            </w:r>
            <w:r w:rsidR="00DA6BA7">
              <w:rPr>
                <w:noProof/>
                <w:webHidden/>
              </w:rPr>
              <w:tab/>
            </w:r>
            <w:r w:rsidR="00DA6BA7">
              <w:rPr>
                <w:noProof/>
                <w:webHidden/>
              </w:rPr>
              <w:fldChar w:fldCharType="begin"/>
            </w:r>
            <w:r w:rsidR="00DA6BA7">
              <w:rPr>
                <w:noProof/>
                <w:webHidden/>
              </w:rPr>
              <w:instrText xml:space="preserve"> PAGEREF _Toc433901326 \h </w:instrText>
            </w:r>
            <w:r w:rsidR="00DA6BA7">
              <w:rPr>
                <w:noProof/>
                <w:webHidden/>
              </w:rPr>
            </w:r>
            <w:r w:rsidR="00DA6BA7">
              <w:rPr>
                <w:noProof/>
                <w:webHidden/>
              </w:rPr>
              <w:fldChar w:fldCharType="separate"/>
            </w:r>
            <w:r w:rsidR="00DA6BA7">
              <w:rPr>
                <w:noProof/>
                <w:webHidden/>
              </w:rPr>
              <w:t>4</w:t>
            </w:r>
            <w:r w:rsidR="00DA6BA7">
              <w:rPr>
                <w:noProof/>
                <w:webHidden/>
              </w:rPr>
              <w:fldChar w:fldCharType="end"/>
            </w:r>
          </w:hyperlink>
        </w:p>
        <w:p w14:paraId="5BD5C9B2" w14:textId="77777777" w:rsidR="00DA6BA7" w:rsidRDefault="00106C9B">
          <w:pPr>
            <w:pStyle w:val="Sommario1"/>
            <w:tabs>
              <w:tab w:val="right" w:leader="dot" w:pos="9628"/>
            </w:tabs>
            <w:rPr>
              <w:rFonts w:cstheme="minorBidi"/>
              <w:noProof/>
            </w:rPr>
          </w:pPr>
          <w:hyperlink w:anchor="_Toc433901327" w:history="1">
            <w:r w:rsidR="00DA6BA7" w:rsidRPr="009456A3">
              <w:rPr>
                <w:rStyle w:val="Collegamentoipertestuale"/>
                <w:noProof/>
              </w:rPr>
              <w:t>Situazione Corrente</w:t>
            </w:r>
            <w:r w:rsidR="00DA6BA7">
              <w:rPr>
                <w:noProof/>
                <w:webHidden/>
              </w:rPr>
              <w:tab/>
            </w:r>
            <w:r w:rsidR="00DA6BA7">
              <w:rPr>
                <w:noProof/>
                <w:webHidden/>
              </w:rPr>
              <w:fldChar w:fldCharType="begin"/>
            </w:r>
            <w:r w:rsidR="00DA6BA7">
              <w:rPr>
                <w:noProof/>
                <w:webHidden/>
              </w:rPr>
              <w:instrText xml:space="preserve"> PAGEREF _Toc433901327 \h </w:instrText>
            </w:r>
            <w:r w:rsidR="00DA6BA7">
              <w:rPr>
                <w:noProof/>
                <w:webHidden/>
              </w:rPr>
            </w:r>
            <w:r w:rsidR="00DA6BA7">
              <w:rPr>
                <w:noProof/>
                <w:webHidden/>
              </w:rPr>
              <w:fldChar w:fldCharType="separate"/>
            </w:r>
            <w:r w:rsidR="00DA6BA7">
              <w:rPr>
                <w:noProof/>
                <w:webHidden/>
              </w:rPr>
              <w:t>5</w:t>
            </w:r>
            <w:r w:rsidR="00DA6BA7">
              <w:rPr>
                <w:noProof/>
                <w:webHidden/>
              </w:rPr>
              <w:fldChar w:fldCharType="end"/>
            </w:r>
          </w:hyperlink>
        </w:p>
        <w:p w14:paraId="33A79937" w14:textId="77777777" w:rsidR="00DA6BA7" w:rsidRDefault="00106C9B">
          <w:pPr>
            <w:pStyle w:val="Sommario1"/>
            <w:tabs>
              <w:tab w:val="right" w:leader="dot" w:pos="9628"/>
            </w:tabs>
            <w:rPr>
              <w:rFonts w:cstheme="minorBidi"/>
              <w:noProof/>
            </w:rPr>
          </w:pPr>
          <w:hyperlink w:anchor="_Toc433901328" w:history="1">
            <w:r w:rsidR="00DA6BA7" w:rsidRPr="009456A3">
              <w:rPr>
                <w:rStyle w:val="Collegamentoipertestuale"/>
                <w:noProof/>
              </w:rPr>
              <w:t>Il nostro sistema</w:t>
            </w:r>
            <w:r w:rsidR="00DA6BA7">
              <w:rPr>
                <w:noProof/>
                <w:webHidden/>
              </w:rPr>
              <w:tab/>
            </w:r>
            <w:r w:rsidR="00DA6BA7">
              <w:rPr>
                <w:noProof/>
                <w:webHidden/>
              </w:rPr>
              <w:fldChar w:fldCharType="begin"/>
            </w:r>
            <w:r w:rsidR="00DA6BA7">
              <w:rPr>
                <w:noProof/>
                <w:webHidden/>
              </w:rPr>
              <w:instrText xml:space="preserve"> PAGEREF _Toc433901328 \h </w:instrText>
            </w:r>
            <w:r w:rsidR="00DA6BA7">
              <w:rPr>
                <w:noProof/>
                <w:webHidden/>
              </w:rPr>
            </w:r>
            <w:r w:rsidR="00DA6BA7">
              <w:rPr>
                <w:noProof/>
                <w:webHidden/>
              </w:rPr>
              <w:fldChar w:fldCharType="separate"/>
            </w:r>
            <w:r w:rsidR="00DA6BA7">
              <w:rPr>
                <w:noProof/>
                <w:webHidden/>
              </w:rPr>
              <w:t>5</w:t>
            </w:r>
            <w:r w:rsidR="00DA6BA7">
              <w:rPr>
                <w:noProof/>
                <w:webHidden/>
              </w:rPr>
              <w:fldChar w:fldCharType="end"/>
            </w:r>
          </w:hyperlink>
        </w:p>
        <w:p w14:paraId="3FADADDE" w14:textId="77777777" w:rsidR="00DA6BA7" w:rsidRDefault="00106C9B">
          <w:pPr>
            <w:pStyle w:val="Sommario2"/>
            <w:tabs>
              <w:tab w:val="right" w:leader="dot" w:pos="9628"/>
            </w:tabs>
            <w:rPr>
              <w:rFonts w:cstheme="minorBidi"/>
              <w:noProof/>
            </w:rPr>
          </w:pPr>
          <w:hyperlink w:anchor="_Toc433901329" w:history="1">
            <w:r w:rsidR="00DA6BA7" w:rsidRPr="009456A3">
              <w:rPr>
                <w:rStyle w:val="Collegamentoipertestuale"/>
                <w:noProof/>
              </w:rPr>
              <w:t>Requisiti funzionali</w:t>
            </w:r>
            <w:r w:rsidR="00DA6BA7">
              <w:rPr>
                <w:noProof/>
                <w:webHidden/>
              </w:rPr>
              <w:tab/>
            </w:r>
            <w:r w:rsidR="00DA6BA7">
              <w:rPr>
                <w:noProof/>
                <w:webHidden/>
              </w:rPr>
              <w:fldChar w:fldCharType="begin"/>
            </w:r>
            <w:r w:rsidR="00DA6BA7">
              <w:rPr>
                <w:noProof/>
                <w:webHidden/>
              </w:rPr>
              <w:instrText xml:space="preserve"> PAGEREF _Toc433901329 \h </w:instrText>
            </w:r>
            <w:r w:rsidR="00DA6BA7">
              <w:rPr>
                <w:noProof/>
                <w:webHidden/>
              </w:rPr>
            </w:r>
            <w:r w:rsidR="00DA6BA7">
              <w:rPr>
                <w:noProof/>
                <w:webHidden/>
              </w:rPr>
              <w:fldChar w:fldCharType="separate"/>
            </w:r>
            <w:r w:rsidR="00DA6BA7">
              <w:rPr>
                <w:noProof/>
                <w:webHidden/>
              </w:rPr>
              <w:t>5</w:t>
            </w:r>
            <w:r w:rsidR="00DA6BA7">
              <w:rPr>
                <w:noProof/>
                <w:webHidden/>
              </w:rPr>
              <w:fldChar w:fldCharType="end"/>
            </w:r>
          </w:hyperlink>
        </w:p>
        <w:p w14:paraId="04F40427" w14:textId="77777777" w:rsidR="00DA6BA7" w:rsidRDefault="00106C9B">
          <w:pPr>
            <w:pStyle w:val="Sommario2"/>
            <w:tabs>
              <w:tab w:val="right" w:leader="dot" w:pos="9628"/>
            </w:tabs>
            <w:rPr>
              <w:rFonts w:cstheme="minorBidi"/>
              <w:noProof/>
            </w:rPr>
          </w:pPr>
          <w:hyperlink w:anchor="_Toc433901330" w:history="1">
            <w:r w:rsidR="00DA6BA7" w:rsidRPr="009456A3">
              <w:rPr>
                <w:rStyle w:val="Collegamentoipertestuale"/>
                <w:noProof/>
              </w:rPr>
              <w:t>Requisiti non funzionali</w:t>
            </w:r>
            <w:r w:rsidR="00DA6BA7">
              <w:rPr>
                <w:noProof/>
                <w:webHidden/>
              </w:rPr>
              <w:tab/>
            </w:r>
            <w:r w:rsidR="00DA6BA7">
              <w:rPr>
                <w:noProof/>
                <w:webHidden/>
              </w:rPr>
              <w:fldChar w:fldCharType="begin"/>
            </w:r>
            <w:r w:rsidR="00DA6BA7">
              <w:rPr>
                <w:noProof/>
                <w:webHidden/>
              </w:rPr>
              <w:instrText xml:space="preserve"> PAGEREF _Toc433901330 \h </w:instrText>
            </w:r>
            <w:r w:rsidR="00DA6BA7">
              <w:rPr>
                <w:noProof/>
                <w:webHidden/>
              </w:rPr>
            </w:r>
            <w:r w:rsidR="00DA6BA7">
              <w:rPr>
                <w:noProof/>
                <w:webHidden/>
              </w:rPr>
              <w:fldChar w:fldCharType="separate"/>
            </w:r>
            <w:r w:rsidR="00DA6BA7">
              <w:rPr>
                <w:noProof/>
                <w:webHidden/>
              </w:rPr>
              <w:t>5</w:t>
            </w:r>
            <w:r w:rsidR="00DA6BA7">
              <w:rPr>
                <w:noProof/>
                <w:webHidden/>
              </w:rPr>
              <w:fldChar w:fldCharType="end"/>
            </w:r>
          </w:hyperlink>
        </w:p>
        <w:p w14:paraId="2050123A" w14:textId="77777777" w:rsidR="00DA6BA7" w:rsidRDefault="00106C9B">
          <w:pPr>
            <w:pStyle w:val="Sommario1"/>
            <w:tabs>
              <w:tab w:val="right" w:leader="dot" w:pos="9628"/>
            </w:tabs>
            <w:rPr>
              <w:rFonts w:cstheme="minorBidi"/>
              <w:noProof/>
            </w:rPr>
          </w:pPr>
          <w:hyperlink w:anchor="_Toc433901331" w:history="1">
            <w:r w:rsidR="00DA6BA7" w:rsidRPr="009456A3">
              <w:rPr>
                <w:rStyle w:val="Collegamentoipertestuale"/>
                <w:noProof/>
              </w:rPr>
              <w:t>Scenari d’utilizzo</w:t>
            </w:r>
            <w:r w:rsidR="00DA6BA7">
              <w:rPr>
                <w:noProof/>
                <w:webHidden/>
              </w:rPr>
              <w:tab/>
            </w:r>
            <w:r w:rsidR="00DA6BA7">
              <w:rPr>
                <w:noProof/>
                <w:webHidden/>
              </w:rPr>
              <w:fldChar w:fldCharType="begin"/>
            </w:r>
            <w:r w:rsidR="00DA6BA7">
              <w:rPr>
                <w:noProof/>
                <w:webHidden/>
              </w:rPr>
              <w:instrText xml:space="preserve"> PAGEREF _Toc433901331 \h </w:instrText>
            </w:r>
            <w:r w:rsidR="00DA6BA7">
              <w:rPr>
                <w:noProof/>
                <w:webHidden/>
              </w:rPr>
            </w:r>
            <w:r w:rsidR="00DA6BA7">
              <w:rPr>
                <w:noProof/>
                <w:webHidden/>
              </w:rPr>
              <w:fldChar w:fldCharType="separate"/>
            </w:r>
            <w:r w:rsidR="00DA6BA7">
              <w:rPr>
                <w:noProof/>
                <w:webHidden/>
              </w:rPr>
              <w:t>6</w:t>
            </w:r>
            <w:r w:rsidR="00DA6BA7">
              <w:rPr>
                <w:noProof/>
                <w:webHidden/>
              </w:rPr>
              <w:fldChar w:fldCharType="end"/>
            </w:r>
          </w:hyperlink>
        </w:p>
        <w:p w14:paraId="3AD80E8B" w14:textId="77777777" w:rsidR="00DA6BA7" w:rsidRDefault="00106C9B">
          <w:pPr>
            <w:pStyle w:val="Sommario1"/>
            <w:tabs>
              <w:tab w:val="right" w:leader="dot" w:pos="9628"/>
            </w:tabs>
            <w:rPr>
              <w:rFonts w:cstheme="minorBidi"/>
              <w:noProof/>
            </w:rPr>
          </w:pPr>
          <w:hyperlink w:anchor="_Toc433901332" w:history="1">
            <w:r w:rsidR="00DA6BA7" w:rsidRPr="009456A3">
              <w:rPr>
                <w:rStyle w:val="Collegamentoipertestuale"/>
                <w:noProof/>
              </w:rPr>
              <w:t>Use Cases</w:t>
            </w:r>
            <w:r w:rsidR="00DA6BA7">
              <w:rPr>
                <w:noProof/>
                <w:webHidden/>
              </w:rPr>
              <w:tab/>
            </w:r>
            <w:r w:rsidR="00DA6BA7">
              <w:rPr>
                <w:noProof/>
                <w:webHidden/>
              </w:rPr>
              <w:fldChar w:fldCharType="begin"/>
            </w:r>
            <w:r w:rsidR="00DA6BA7">
              <w:rPr>
                <w:noProof/>
                <w:webHidden/>
              </w:rPr>
              <w:instrText xml:space="preserve"> PAGEREF _Toc433901332 \h </w:instrText>
            </w:r>
            <w:r w:rsidR="00DA6BA7">
              <w:rPr>
                <w:noProof/>
                <w:webHidden/>
              </w:rPr>
            </w:r>
            <w:r w:rsidR="00DA6BA7">
              <w:rPr>
                <w:noProof/>
                <w:webHidden/>
              </w:rPr>
              <w:fldChar w:fldCharType="separate"/>
            </w:r>
            <w:r w:rsidR="00DA6BA7">
              <w:rPr>
                <w:noProof/>
                <w:webHidden/>
              </w:rPr>
              <w:t>7</w:t>
            </w:r>
            <w:r w:rsidR="00DA6BA7">
              <w:rPr>
                <w:noProof/>
                <w:webHidden/>
              </w:rPr>
              <w:fldChar w:fldCharType="end"/>
            </w:r>
          </w:hyperlink>
        </w:p>
        <w:p w14:paraId="0DB2AB50" w14:textId="77777777" w:rsidR="00DA6BA7" w:rsidRDefault="00106C9B">
          <w:pPr>
            <w:pStyle w:val="Sommario2"/>
            <w:tabs>
              <w:tab w:val="right" w:leader="dot" w:pos="9628"/>
            </w:tabs>
            <w:rPr>
              <w:rFonts w:cstheme="minorBidi"/>
              <w:noProof/>
            </w:rPr>
          </w:pPr>
          <w:hyperlink w:anchor="_Toc433901333" w:history="1">
            <w:r w:rsidR="00DA6BA7" w:rsidRPr="009456A3">
              <w:rPr>
                <w:rStyle w:val="Collegamentoipertestuale"/>
                <w:noProof/>
              </w:rPr>
              <w:t>Login</w:t>
            </w:r>
            <w:r w:rsidR="00DA6BA7">
              <w:rPr>
                <w:noProof/>
                <w:webHidden/>
              </w:rPr>
              <w:tab/>
            </w:r>
            <w:r w:rsidR="00DA6BA7">
              <w:rPr>
                <w:noProof/>
                <w:webHidden/>
              </w:rPr>
              <w:fldChar w:fldCharType="begin"/>
            </w:r>
            <w:r w:rsidR="00DA6BA7">
              <w:rPr>
                <w:noProof/>
                <w:webHidden/>
              </w:rPr>
              <w:instrText xml:space="preserve"> PAGEREF _Toc433901333 \h </w:instrText>
            </w:r>
            <w:r w:rsidR="00DA6BA7">
              <w:rPr>
                <w:noProof/>
                <w:webHidden/>
              </w:rPr>
            </w:r>
            <w:r w:rsidR="00DA6BA7">
              <w:rPr>
                <w:noProof/>
                <w:webHidden/>
              </w:rPr>
              <w:fldChar w:fldCharType="separate"/>
            </w:r>
            <w:r w:rsidR="00DA6BA7">
              <w:rPr>
                <w:noProof/>
                <w:webHidden/>
              </w:rPr>
              <w:t>7</w:t>
            </w:r>
            <w:r w:rsidR="00DA6BA7">
              <w:rPr>
                <w:noProof/>
                <w:webHidden/>
              </w:rPr>
              <w:fldChar w:fldCharType="end"/>
            </w:r>
          </w:hyperlink>
        </w:p>
        <w:p w14:paraId="1A62D41D" w14:textId="77777777" w:rsidR="00DA6BA7" w:rsidRDefault="00106C9B">
          <w:pPr>
            <w:pStyle w:val="Sommario2"/>
            <w:tabs>
              <w:tab w:val="right" w:leader="dot" w:pos="9628"/>
            </w:tabs>
            <w:rPr>
              <w:rFonts w:cstheme="minorBidi"/>
              <w:noProof/>
            </w:rPr>
          </w:pPr>
          <w:hyperlink w:anchor="_Toc433901334" w:history="1">
            <w:r w:rsidR="00DA6BA7" w:rsidRPr="009456A3">
              <w:rPr>
                <w:rStyle w:val="Collegamentoipertestuale"/>
                <w:noProof/>
              </w:rPr>
              <w:t>Nuova visita</w:t>
            </w:r>
            <w:r w:rsidR="00DA6BA7">
              <w:rPr>
                <w:noProof/>
                <w:webHidden/>
              </w:rPr>
              <w:tab/>
            </w:r>
            <w:r w:rsidR="00DA6BA7">
              <w:rPr>
                <w:noProof/>
                <w:webHidden/>
              </w:rPr>
              <w:fldChar w:fldCharType="begin"/>
            </w:r>
            <w:r w:rsidR="00DA6BA7">
              <w:rPr>
                <w:noProof/>
                <w:webHidden/>
              </w:rPr>
              <w:instrText xml:space="preserve"> PAGEREF _Toc433901334 \h </w:instrText>
            </w:r>
            <w:r w:rsidR="00DA6BA7">
              <w:rPr>
                <w:noProof/>
                <w:webHidden/>
              </w:rPr>
            </w:r>
            <w:r w:rsidR="00DA6BA7">
              <w:rPr>
                <w:noProof/>
                <w:webHidden/>
              </w:rPr>
              <w:fldChar w:fldCharType="separate"/>
            </w:r>
            <w:r w:rsidR="00DA6BA7">
              <w:rPr>
                <w:noProof/>
                <w:webHidden/>
              </w:rPr>
              <w:t>8</w:t>
            </w:r>
            <w:r w:rsidR="00DA6BA7">
              <w:rPr>
                <w:noProof/>
                <w:webHidden/>
              </w:rPr>
              <w:fldChar w:fldCharType="end"/>
            </w:r>
          </w:hyperlink>
        </w:p>
        <w:p w14:paraId="5C700AEA" w14:textId="77777777" w:rsidR="00DA6BA7" w:rsidRDefault="00106C9B">
          <w:pPr>
            <w:pStyle w:val="Sommario2"/>
            <w:tabs>
              <w:tab w:val="right" w:leader="dot" w:pos="9628"/>
            </w:tabs>
            <w:rPr>
              <w:rFonts w:cstheme="minorBidi"/>
              <w:noProof/>
            </w:rPr>
          </w:pPr>
          <w:hyperlink w:anchor="_Toc433901335" w:history="1">
            <w:r w:rsidR="00DA6BA7" w:rsidRPr="009456A3">
              <w:rPr>
                <w:rStyle w:val="Collegamentoipertestuale"/>
                <w:noProof/>
              </w:rPr>
              <w:t>Nuova struttura</w:t>
            </w:r>
            <w:r w:rsidR="00DA6BA7">
              <w:rPr>
                <w:noProof/>
                <w:webHidden/>
              </w:rPr>
              <w:tab/>
            </w:r>
            <w:r w:rsidR="00DA6BA7">
              <w:rPr>
                <w:noProof/>
                <w:webHidden/>
              </w:rPr>
              <w:fldChar w:fldCharType="begin"/>
            </w:r>
            <w:r w:rsidR="00DA6BA7">
              <w:rPr>
                <w:noProof/>
                <w:webHidden/>
              </w:rPr>
              <w:instrText xml:space="preserve"> PAGEREF _Toc433901335 \h </w:instrText>
            </w:r>
            <w:r w:rsidR="00DA6BA7">
              <w:rPr>
                <w:noProof/>
                <w:webHidden/>
              </w:rPr>
            </w:r>
            <w:r w:rsidR="00DA6BA7">
              <w:rPr>
                <w:noProof/>
                <w:webHidden/>
              </w:rPr>
              <w:fldChar w:fldCharType="separate"/>
            </w:r>
            <w:r w:rsidR="00DA6BA7">
              <w:rPr>
                <w:noProof/>
                <w:webHidden/>
              </w:rPr>
              <w:t>9</w:t>
            </w:r>
            <w:r w:rsidR="00DA6BA7">
              <w:rPr>
                <w:noProof/>
                <w:webHidden/>
              </w:rPr>
              <w:fldChar w:fldCharType="end"/>
            </w:r>
          </w:hyperlink>
        </w:p>
        <w:p w14:paraId="515F9D8E" w14:textId="77777777" w:rsidR="00DA6BA7" w:rsidRDefault="00106C9B">
          <w:pPr>
            <w:pStyle w:val="Sommario2"/>
            <w:tabs>
              <w:tab w:val="right" w:leader="dot" w:pos="9628"/>
            </w:tabs>
            <w:rPr>
              <w:rFonts w:cstheme="minorBidi"/>
              <w:noProof/>
            </w:rPr>
          </w:pPr>
          <w:hyperlink w:anchor="_Toc433901336" w:history="1">
            <w:r w:rsidR="00DA6BA7" w:rsidRPr="009456A3">
              <w:rPr>
                <w:rStyle w:val="Collegamentoipertestuale"/>
                <w:noProof/>
              </w:rPr>
              <w:t>Nuova Stanza</w:t>
            </w:r>
            <w:r w:rsidR="00DA6BA7">
              <w:rPr>
                <w:noProof/>
                <w:webHidden/>
              </w:rPr>
              <w:tab/>
            </w:r>
            <w:r w:rsidR="00DA6BA7">
              <w:rPr>
                <w:noProof/>
                <w:webHidden/>
              </w:rPr>
              <w:fldChar w:fldCharType="begin"/>
            </w:r>
            <w:r w:rsidR="00DA6BA7">
              <w:rPr>
                <w:noProof/>
                <w:webHidden/>
              </w:rPr>
              <w:instrText xml:space="preserve"> PAGEREF _Toc433901336 \h </w:instrText>
            </w:r>
            <w:r w:rsidR="00DA6BA7">
              <w:rPr>
                <w:noProof/>
                <w:webHidden/>
              </w:rPr>
            </w:r>
            <w:r w:rsidR="00DA6BA7">
              <w:rPr>
                <w:noProof/>
                <w:webHidden/>
              </w:rPr>
              <w:fldChar w:fldCharType="separate"/>
            </w:r>
            <w:r w:rsidR="00DA6BA7">
              <w:rPr>
                <w:noProof/>
                <w:webHidden/>
              </w:rPr>
              <w:t>9</w:t>
            </w:r>
            <w:r w:rsidR="00DA6BA7">
              <w:rPr>
                <w:noProof/>
                <w:webHidden/>
              </w:rPr>
              <w:fldChar w:fldCharType="end"/>
            </w:r>
          </w:hyperlink>
        </w:p>
        <w:p w14:paraId="5C2C35AA" w14:textId="77777777" w:rsidR="00787DFC" w:rsidRDefault="00787DFC">
          <w:r>
            <w:rPr>
              <w:b/>
              <w:bCs/>
            </w:rPr>
            <w:fldChar w:fldCharType="end"/>
          </w:r>
        </w:p>
      </w:sdtContent>
    </w:sdt>
    <w:p w14:paraId="271395DF" w14:textId="77777777" w:rsidR="00BB04F4" w:rsidRDefault="00BB04F4">
      <w:pPr>
        <w:rPr>
          <w:noProof/>
        </w:rPr>
      </w:pPr>
      <w:r>
        <w:rPr>
          <w:noProof/>
        </w:rPr>
        <w:br w:type="page"/>
      </w:r>
    </w:p>
    <w:p w14:paraId="3569610E" w14:textId="77777777" w:rsidR="00787DFC" w:rsidRDefault="00787DFC" w:rsidP="00787DFC">
      <w:pPr>
        <w:pStyle w:val="Titolo1"/>
      </w:pPr>
      <w:bookmarkStart w:id="0" w:name="_Toc433901323"/>
      <w:r>
        <w:lastRenderedPageBreak/>
        <w:t>Introduzione</w:t>
      </w:r>
      <w:bookmarkEnd w:id="0"/>
    </w:p>
    <w:p w14:paraId="26BD3625" w14:textId="77777777" w:rsidR="00787DFC" w:rsidRDefault="00787DFC" w:rsidP="00787DFC">
      <w:pPr>
        <w:pStyle w:val="Titolo2"/>
      </w:pPr>
      <w:bookmarkStart w:id="1" w:name="_Toc433901324"/>
      <w:r>
        <w:t>Scopo del sistema</w:t>
      </w:r>
      <w:bookmarkEnd w:id="1"/>
    </w:p>
    <w:p w14:paraId="43D2FE09" w14:textId="77777777" w:rsidR="00787DFC" w:rsidRDefault="00CA51E9" w:rsidP="00CA51E9">
      <w:pPr>
        <w:ind w:left="708"/>
      </w:pPr>
      <w:r>
        <w:t>Il nostro software si propone come unica soluzione al problema della gestione di una struttura che offre un servizio di tipo ricettivo. Attualmente non esiste un’unica suite software in grado di gestire tutte le problematiche derivanti da ciò.</w:t>
      </w:r>
    </w:p>
    <w:p w14:paraId="10687BE2" w14:textId="77777777" w:rsidR="00CA51E9" w:rsidRDefault="00CA51E9" w:rsidP="00CA51E9">
      <w:pPr>
        <w:ind w:left="708"/>
      </w:pPr>
    </w:p>
    <w:p w14:paraId="13655410" w14:textId="77777777" w:rsidR="00CA51E9" w:rsidRDefault="00CA51E9" w:rsidP="00CA51E9">
      <w:pPr>
        <w:pStyle w:val="Titolo2"/>
      </w:pPr>
      <w:bookmarkStart w:id="2" w:name="_Toc433901325"/>
      <w:r>
        <w:t>Ambito del sistema</w:t>
      </w:r>
      <w:bookmarkEnd w:id="2"/>
    </w:p>
    <w:p w14:paraId="31569DD0" w14:textId="77777777" w:rsidR="00CA51E9" w:rsidRDefault="00CA51E9" w:rsidP="00CA51E9">
      <w:pPr>
        <w:ind w:left="708"/>
      </w:pPr>
      <w:r>
        <w:rPr>
          <w:b/>
        </w:rPr>
        <w:t>RooManageR</w:t>
      </w:r>
      <w:r>
        <w:t xml:space="preserve"> è rivolto a tutte le persone coinvolte nell’amministrazione di una struttura:</w:t>
      </w:r>
    </w:p>
    <w:p w14:paraId="62F110A6" w14:textId="77777777" w:rsidR="00CA51E9" w:rsidRPr="00F904B1" w:rsidRDefault="00F904B1" w:rsidP="00CA51E9">
      <w:pPr>
        <w:pStyle w:val="Paragrafoelenco"/>
        <w:numPr>
          <w:ilvl w:val="0"/>
          <w:numId w:val="6"/>
        </w:numPr>
      </w:pPr>
      <w:r>
        <w:rPr>
          <w:b/>
        </w:rPr>
        <w:t>Proprietario</w:t>
      </w:r>
    </w:p>
    <w:p w14:paraId="55189336" w14:textId="77777777" w:rsidR="00F904B1" w:rsidRPr="00F904B1" w:rsidRDefault="00F904B1" w:rsidP="00CA51E9">
      <w:pPr>
        <w:pStyle w:val="Paragrafoelenco"/>
        <w:numPr>
          <w:ilvl w:val="0"/>
          <w:numId w:val="6"/>
        </w:numPr>
      </w:pPr>
      <w:r>
        <w:rPr>
          <w:b/>
        </w:rPr>
        <w:t>Dirigente</w:t>
      </w:r>
    </w:p>
    <w:p w14:paraId="2AD44F77" w14:textId="77777777" w:rsidR="00F904B1" w:rsidRPr="00F904B1" w:rsidRDefault="00F904B1" w:rsidP="00CA51E9">
      <w:pPr>
        <w:pStyle w:val="Paragrafoelenco"/>
        <w:numPr>
          <w:ilvl w:val="0"/>
          <w:numId w:val="6"/>
        </w:numPr>
      </w:pPr>
      <w:r>
        <w:rPr>
          <w:b/>
        </w:rPr>
        <w:t>Portinaio</w:t>
      </w:r>
    </w:p>
    <w:p w14:paraId="2DF961B2" w14:textId="77777777" w:rsidR="00F904B1" w:rsidRPr="00F904B1" w:rsidRDefault="00F904B1" w:rsidP="00F904B1"/>
    <w:p w14:paraId="5325BEDB" w14:textId="77777777" w:rsidR="00F904B1" w:rsidRDefault="00F904B1" w:rsidP="00F904B1">
      <w:pPr>
        <w:pStyle w:val="Titolo2"/>
      </w:pPr>
      <w:bookmarkStart w:id="3" w:name="_Toc433901326"/>
      <w:r>
        <w:t>Obbiettivi e criteri di accettazione del progetto</w:t>
      </w:r>
      <w:bookmarkEnd w:id="3"/>
    </w:p>
    <w:p w14:paraId="6A17C58D" w14:textId="77777777" w:rsidR="00F904B1" w:rsidRDefault="00F904B1" w:rsidP="00F904B1">
      <w:pPr>
        <w:ind w:left="708"/>
      </w:pPr>
      <w:r>
        <w:t>I principali obbiettivi del nostro software sono:</w:t>
      </w:r>
    </w:p>
    <w:p w14:paraId="2D02A4F0" w14:textId="77777777" w:rsidR="00F904B1" w:rsidRDefault="00F904B1" w:rsidP="00F904B1">
      <w:pPr>
        <w:pStyle w:val="Paragrafoelenco"/>
        <w:numPr>
          <w:ilvl w:val="0"/>
          <w:numId w:val="7"/>
        </w:numPr>
      </w:pPr>
      <w:r>
        <w:t>Riunire, sotto un unico tetto, tutta la gestione della struttura</w:t>
      </w:r>
    </w:p>
    <w:p w14:paraId="597E688C" w14:textId="77777777" w:rsidR="00F904B1" w:rsidRDefault="00F904B1" w:rsidP="005F0A45">
      <w:pPr>
        <w:pStyle w:val="Paragrafoelenco"/>
        <w:numPr>
          <w:ilvl w:val="0"/>
          <w:numId w:val="7"/>
        </w:numPr>
      </w:pPr>
      <w:r>
        <w:t>Avere una curva di apprendimento molto bassa</w:t>
      </w:r>
    </w:p>
    <w:p w14:paraId="617DA923" w14:textId="77777777" w:rsidR="005F0A45" w:rsidRDefault="005F0A45" w:rsidP="005F0A45">
      <w:pPr>
        <w:pStyle w:val="Paragrafoelenco"/>
        <w:numPr>
          <w:ilvl w:val="0"/>
          <w:numId w:val="7"/>
        </w:numPr>
      </w:pPr>
      <w:r>
        <w:t>Essere multi-piattaforma</w:t>
      </w:r>
    </w:p>
    <w:p w14:paraId="2CCE7B3C" w14:textId="77777777" w:rsidR="005F0A45" w:rsidRDefault="005F0A45" w:rsidP="005F0A45">
      <w:pPr>
        <w:pStyle w:val="Paragrafoelenco"/>
        <w:numPr>
          <w:ilvl w:val="0"/>
          <w:numId w:val="7"/>
        </w:numPr>
      </w:pPr>
      <w:r>
        <w:t>Avere un avvio in meno di 5 secondi</w:t>
      </w:r>
    </w:p>
    <w:p w14:paraId="085A6645" w14:textId="77777777" w:rsidR="005F0A45" w:rsidRDefault="005F0A45" w:rsidP="005F0A45">
      <w:pPr>
        <w:ind w:left="708"/>
      </w:pPr>
      <w:r>
        <w:t>I criteri di accettazione del progetto sono:</w:t>
      </w:r>
    </w:p>
    <w:p w14:paraId="0F1224C2" w14:textId="77777777" w:rsidR="005F0A45" w:rsidRPr="00F904B1" w:rsidRDefault="005F0A45" w:rsidP="005F0A45">
      <w:pPr>
        <w:pStyle w:val="Paragrafoelenco"/>
        <w:numPr>
          <w:ilvl w:val="0"/>
          <w:numId w:val="8"/>
        </w:numPr>
      </w:pPr>
      <w:r>
        <w:t>Superare una fase di beta-</w:t>
      </w:r>
      <w:proofErr w:type="spellStart"/>
      <w:r>
        <w:t>testing</w:t>
      </w:r>
      <w:proofErr w:type="spellEnd"/>
      <w:r>
        <w:t xml:space="preserve"> della durata di 30gg con un bacino d’utenza di almeno 500 persone.</w:t>
      </w:r>
    </w:p>
    <w:p w14:paraId="4618E916" w14:textId="77777777" w:rsidR="00CA51E9" w:rsidRPr="00CA51E9" w:rsidRDefault="00CA51E9" w:rsidP="00CA51E9"/>
    <w:p w14:paraId="44B2DD30" w14:textId="77777777" w:rsidR="00787DFC" w:rsidRPr="00787DFC" w:rsidRDefault="00787DFC" w:rsidP="00787DFC">
      <w:pPr>
        <w:pStyle w:val="Paragrafoelenco"/>
        <w:numPr>
          <w:ilvl w:val="0"/>
          <w:numId w:val="3"/>
        </w:numPr>
        <w:rPr>
          <w:vanish/>
        </w:rPr>
      </w:pPr>
    </w:p>
    <w:p w14:paraId="1CDC5F5E" w14:textId="77777777" w:rsidR="00787DFC" w:rsidRPr="00787DFC" w:rsidRDefault="00787DFC" w:rsidP="00787DFC">
      <w:pPr>
        <w:pStyle w:val="Paragrafoelenco"/>
        <w:numPr>
          <w:ilvl w:val="0"/>
          <w:numId w:val="3"/>
        </w:numPr>
        <w:rPr>
          <w:vanish/>
        </w:rPr>
      </w:pPr>
    </w:p>
    <w:p w14:paraId="4D436653" w14:textId="77777777" w:rsidR="00787DFC" w:rsidRPr="00787DFC" w:rsidRDefault="00787DFC" w:rsidP="00787DFC">
      <w:pPr>
        <w:pStyle w:val="Paragrafoelenco"/>
        <w:numPr>
          <w:ilvl w:val="0"/>
          <w:numId w:val="3"/>
        </w:numPr>
        <w:rPr>
          <w:vanish/>
        </w:rPr>
      </w:pPr>
    </w:p>
    <w:p w14:paraId="2DB95B71" w14:textId="77777777" w:rsidR="00787DFC" w:rsidRPr="00787DFC" w:rsidRDefault="00787DFC" w:rsidP="00787DFC">
      <w:pPr>
        <w:pStyle w:val="Paragrafoelenco"/>
        <w:numPr>
          <w:ilvl w:val="0"/>
          <w:numId w:val="3"/>
        </w:numPr>
        <w:rPr>
          <w:vanish/>
        </w:rPr>
      </w:pPr>
    </w:p>
    <w:p w14:paraId="3AF5B6FF" w14:textId="77777777" w:rsidR="00787DFC" w:rsidRPr="00787DFC" w:rsidRDefault="00787DFC" w:rsidP="00787DFC">
      <w:pPr>
        <w:pStyle w:val="Paragrafoelenco"/>
        <w:numPr>
          <w:ilvl w:val="0"/>
          <w:numId w:val="3"/>
        </w:numPr>
        <w:rPr>
          <w:vanish/>
        </w:rPr>
      </w:pPr>
    </w:p>
    <w:p w14:paraId="7F7A3045" w14:textId="77777777" w:rsidR="00787DFC" w:rsidRPr="00787DFC" w:rsidRDefault="00787DFC" w:rsidP="00787DFC">
      <w:pPr>
        <w:pStyle w:val="Paragrafoelenco"/>
        <w:numPr>
          <w:ilvl w:val="0"/>
          <w:numId w:val="3"/>
        </w:numPr>
        <w:rPr>
          <w:vanish/>
        </w:rPr>
      </w:pPr>
    </w:p>
    <w:p w14:paraId="0D9ACCE4" w14:textId="77777777" w:rsidR="00787DFC" w:rsidRPr="00787DFC" w:rsidRDefault="00787DFC" w:rsidP="00787DFC">
      <w:pPr>
        <w:pStyle w:val="Paragrafoelenco"/>
        <w:numPr>
          <w:ilvl w:val="0"/>
          <w:numId w:val="3"/>
        </w:numPr>
        <w:rPr>
          <w:vanish/>
        </w:rPr>
      </w:pPr>
    </w:p>
    <w:p w14:paraId="06B30A31" w14:textId="77777777" w:rsidR="005F0A45" w:rsidRDefault="005F0A45">
      <w:r>
        <w:br w:type="page"/>
      </w:r>
    </w:p>
    <w:p w14:paraId="1D9AB898" w14:textId="77777777" w:rsidR="005F0A45" w:rsidRDefault="005F0A45" w:rsidP="005F0A45">
      <w:pPr>
        <w:pStyle w:val="Titolo1"/>
      </w:pPr>
      <w:bookmarkStart w:id="4" w:name="_Toc433901327"/>
      <w:r>
        <w:lastRenderedPageBreak/>
        <w:t>Situazione Corrente</w:t>
      </w:r>
      <w:bookmarkEnd w:id="4"/>
    </w:p>
    <w:p w14:paraId="53A85AF0" w14:textId="77777777" w:rsidR="00394968" w:rsidRDefault="005F0A45" w:rsidP="005F0A45">
      <w:r>
        <w:t>Le soluzioni software attualmente sul mercato risultano essere poco intuitive e molto frammentate e presentano frequenti crash ed errori di sistema dovuti alle eccessive inter</w:t>
      </w:r>
      <w:r w:rsidR="00394968">
        <w:t>azioni tra questi.</w:t>
      </w:r>
    </w:p>
    <w:p w14:paraId="7CB57A1B" w14:textId="77777777" w:rsidR="005F0A45" w:rsidRDefault="00394968" w:rsidP="005F0A45">
      <w:r>
        <w:t xml:space="preserve">In questo si differenzia </w:t>
      </w:r>
      <w:r>
        <w:rPr>
          <w:b/>
        </w:rPr>
        <w:t>RooManageR</w:t>
      </w:r>
      <w:r>
        <w:t xml:space="preserve"> in quanto punta ad essere immediato, rapido e affidabile garantendo all’utente finale un incremento della</w:t>
      </w:r>
      <w:r w:rsidR="005F0A45">
        <w:t xml:space="preserve"> </w:t>
      </w:r>
      <w:r>
        <w:t>sua produttività.</w:t>
      </w:r>
    </w:p>
    <w:p w14:paraId="591A649A" w14:textId="77777777" w:rsidR="00394968" w:rsidRDefault="00394968" w:rsidP="005F0A45"/>
    <w:p w14:paraId="64925F74" w14:textId="77777777" w:rsidR="00394968" w:rsidRDefault="00394968" w:rsidP="00394968">
      <w:pPr>
        <w:pStyle w:val="Titolo1"/>
      </w:pPr>
      <w:bookmarkStart w:id="5" w:name="_Toc433901328"/>
      <w:r>
        <w:t>Il nostro sistema</w:t>
      </w:r>
      <w:bookmarkEnd w:id="5"/>
    </w:p>
    <w:p w14:paraId="5E64DA7A" w14:textId="77777777" w:rsidR="0004616F" w:rsidRDefault="0004616F" w:rsidP="0004616F">
      <w:pPr>
        <w:pStyle w:val="Titolo2"/>
      </w:pPr>
      <w:bookmarkStart w:id="6" w:name="_Toc433901329"/>
      <w:r>
        <w:t>Requisiti funzionali</w:t>
      </w:r>
      <w:bookmarkEnd w:id="6"/>
    </w:p>
    <w:p w14:paraId="5E1E6564" w14:textId="77777777" w:rsidR="0004616F" w:rsidRPr="0004616F" w:rsidRDefault="0004616F" w:rsidP="0004616F">
      <w:pPr>
        <w:ind w:left="708"/>
      </w:pPr>
      <w:r>
        <w:t xml:space="preserve">Il </w:t>
      </w:r>
      <w:r>
        <w:rPr>
          <w:b/>
        </w:rPr>
        <w:t>Proprietario</w:t>
      </w:r>
      <w:r>
        <w:t xml:space="preserve"> deve poter:</w:t>
      </w:r>
    </w:p>
    <w:p w14:paraId="4F249CD2" w14:textId="77777777" w:rsidR="0004616F" w:rsidRDefault="0004616F" w:rsidP="0004616F">
      <w:pPr>
        <w:widowControl w:val="0"/>
        <w:numPr>
          <w:ilvl w:val="0"/>
          <w:numId w:val="9"/>
        </w:numPr>
        <w:suppressAutoHyphens/>
        <w:spacing w:after="0" w:line="240" w:lineRule="auto"/>
        <w:jc w:val="both"/>
      </w:pPr>
      <w:r>
        <w:t>Creare le proprie strutture</w:t>
      </w:r>
    </w:p>
    <w:p w14:paraId="4AA108EB" w14:textId="77777777" w:rsidR="0004616F" w:rsidRDefault="0004616F" w:rsidP="0004616F">
      <w:pPr>
        <w:widowControl w:val="0"/>
        <w:numPr>
          <w:ilvl w:val="0"/>
          <w:numId w:val="9"/>
        </w:numPr>
        <w:suppressAutoHyphens/>
        <w:spacing w:after="0" w:line="240" w:lineRule="auto"/>
        <w:jc w:val="both"/>
      </w:pPr>
      <w:r>
        <w:t>Creare le stanza locate all’interno delle proprie strutture</w:t>
      </w:r>
    </w:p>
    <w:p w14:paraId="1EDFF70A" w14:textId="77777777" w:rsidR="0004616F" w:rsidRDefault="0004616F" w:rsidP="0004616F">
      <w:pPr>
        <w:widowControl w:val="0"/>
        <w:numPr>
          <w:ilvl w:val="0"/>
          <w:numId w:val="9"/>
        </w:numPr>
        <w:suppressAutoHyphens/>
        <w:spacing w:after="0" w:line="240" w:lineRule="auto"/>
        <w:jc w:val="both"/>
      </w:pPr>
      <w:r>
        <w:t>Gestire le anagrafiche</w:t>
      </w:r>
    </w:p>
    <w:p w14:paraId="1115020B" w14:textId="77777777" w:rsidR="0004616F" w:rsidRDefault="0004616F" w:rsidP="0004616F">
      <w:pPr>
        <w:widowControl w:val="0"/>
        <w:numPr>
          <w:ilvl w:val="0"/>
          <w:numId w:val="9"/>
        </w:numPr>
        <w:suppressAutoHyphens/>
        <w:spacing w:after="0" w:line="240" w:lineRule="auto"/>
        <w:jc w:val="both"/>
      </w:pPr>
      <w:r>
        <w:t>Creare e gestire le visite all’interno delle proprie strutture</w:t>
      </w:r>
    </w:p>
    <w:p w14:paraId="6DFC1771" w14:textId="77777777" w:rsidR="0004616F" w:rsidRDefault="0004616F" w:rsidP="0004616F">
      <w:pPr>
        <w:widowControl w:val="0"/>
        <w:numPr>
          <w:ilvl w:val="0"/>
          <w:numId w:val="9"/>
        </w:numPr>
        <w:suppressAutoHyphens/>
        <w:spacing w:after="0" w:line="240" w:lineRule="auto"/>
        <w:jc w:val="both"/>
      </w:pPr>
      <w:r>
        <w:t>Gestire gli inquilini all’interno delle proprie strutture</w:t>
      </w:r>
    </w:p>
    <w:p w14:paraId="7B1C33C5" w14:textId="77777777" w:rsidR="0004616F" w:rsidRDefault="0004616F" w:rsidP="0004616F">
      <w:pPr>
        <w:widowControl w:val="0"/>
        <w:numPr>
          <w:ilvl w:val="0"/>
          <w:numId w:val="9"/>
        </w:numPr>
        <w:suppressAutoHyphens/>
        <w:spacing w:after="0" w:line="240" w:lineRule="auto"/>
        <w:jc w:val="both"/>
      </w:pPr>
      <w:r>
        <w:t>Poter nominare un’anagrafica come dirigente di una o più delle sue struttura</w:t>
      </w:r>
    </w:p>
    <w:p w14:paraId="03FB1829" w14:textId="77777777" w:rsidR="0004616F" w:rsidRDefault="0004616F" w:rsidP="0004616F">
      <w:pPr>
        <w:widowControl w:val="0"/>
        <w:numPr>
          <w:ilvl w:val="0"/>
          <w:numId w:val="9"/>
        </w:numPr>
        <w:suppressAutoHyphens/>
        <w:spacing w:after="0" w:line="240" w:lineRule="auto"/>
        <w:jc w:val="both"/>
      </w:pPr>
      <w:r>
        <w:t>Poter nominare un’anagrafica come portinaio per una o più delle sue strutture</w:t>
      </w:r>
    </w:p>
    <w:p w14:paraId="52DA9FA8" w14:textId="77777777" w:rsidR="0004616F" w:rsidRDefault="0004616F" w:rsidP="0004616F">
      <w:pPr>
        <w:widowControl w:val="0"/>
        <w:suppressAutoHyphens/>
        <w:spacing w:after="0" w:line="240" w:lineRule="auto"/>
        <w:ind w:left="708"/>
        <w:jc w:val="both"/>
      </w:pPr>
    </w:p>
    <w:p w14:paraId="282BC3CE" w14:textId="77777777" w:rsidR="0004616F" w:rsidRDefault="0004616F" w:rsidP="0004616F">
      <w:pPr>
        <w:widowControl w:val="0"/>
        <w:suppressAutoHyphens/>
        <w:spacing w:after="0" w:line="240" w:lineRule="auto"/>
        <w:ind w:left="708"/>
        <w:jc w:val="both"/>
      </w:pPr>
      <w:r>
        <w:t xml:space="preserve">Il </w:t>
      </w:r>
      <w:r>
        <w:rPr>
          <w:b/>
        </w:rPr>
        <w:t xml:space="preserve">Dirigente </w:t>
      </w:r>
      <w:r>
        <w:t>deve poter:</w:t>
      </w:r>
    </w:p>
    <w:p w14:paraId="32036C29" w14:textId="77777777" w:rsidR="0004616F" w:rsidRDefault="0004616F" w:rsidP="0004616F">
      <w:pPr>
        <w:widowControl w:val="0"/>
        <w:numPr>
          <w:ilvl w:val="0"/>
          <w:numId w:val="10"/>
        </w:numPr>
        <w:suppressAutoHyphens/>
        <w:spacing w:after="0" w:line="240" w:lineRule="auto"/>
        <w:jc w:val="both"/>
      </w:pPr>
      <w:r>
        <w:t>Gestire le anagrafiche</w:t>
      </w:r>
    </w:p>
    <w:p w14:paraId="48592ED2" w14:textId="77777777" w:rsidR="0004616F" w:rsidRDefault="0004616F" w:rsidP="0004616F">
      <w:pPr>
        <w:widowControl w:val="0"/>
        <w:numPr>
          <w:ilvl w:val="0"/>
          <w:numId w:val="10"/>
        </w:numPr>
        <w:suppressAutoHyphens/>
        <w:spacing w:after="0" w:line="240" w:lineRule="auto"/>
        <w:jc w:val="both"/>
      </w:pPr>
      <w:r>
        <w:t>Creare e gestire le visite all’interno delle proprie strutture</w:t>
      </w:r>
    </w:p>
    <w:p w14:paraId="20660489" w14:textId="77777777" w:rsidR="0004616F" w:rsidRDefault="0004616F" w:rsidP="0004616F">
      <w:pPr>
        <w:widowControl w:val="0"/>
        <w:numPr>
          <w:ilvl w:val="0"/>
          <w:numId w:val="10"/>
        </w:numPr>
        <w:suppressAutoHyphens/>
        <w:spacing w:after="0" w:line="240" w:lineRule="auto"/>
        <w:jc w:val="both"/>
      </w:pPr>
      <w:r>
        <w:t>Gestire gli inquilini all’interno delle proprie strutture</w:t>
      </w:r>
    </w:p>
    <w:p w14:paraId="04C8B1DF" w14:textId="77777777" w:rsidR="0004616F" w:rsidRDefault="0004616F" w:rsidP="0004616F">
      <w:pPr>
        <w:widowControl w:val="0"/>
        <w:numPr>
          <w:ilvl w:val="0"/>
          <w:numId w:val="10"/>
        </w:numPr>
        <w:suppressAutoHyphens/>
        <w:spacing w:after="0" w:line="240" w:lineRule="auto"/>
        <w:jc w:val="both"/>
      </w:pPr>
      <w:r>
        <w:t>Poter nominare un’anagrafica come portinaio per una o più delle sue strutture</w:t>
      </w:r>
    </w:p>
    <w:p w14:paraId="225C7109" w14:textId="77777777" w:rsidR="0004616F" w:rsidRDefault="0004616F" w:rsidP="0004616F">
      <w:pPr>
        <w:widowControl w:val="0"/>
        <w:suppressAutoHyphens/>
        <w:spacing w:after="0" w:line="240" w:lineRule="auto"/>
        <w:ind w:left="708"/>
      </w:pPr>
    </w:p>
    <w:p w14:paraId="4F692283" w14:textId="77777777" w:rsidR="0004616F" w:rsidRDefault="0004616F" w:rsidP="0004616F">
      <w:pPr>
        <w:widowControl w:val="0"/>
        <w:suppressAutoHyphens/>
        <w:spacing w:after="0" w:line="240" w:lineRule="auto"/>
        <w:ind w:left="708"/>
      </w:pPr>
      <w:r>
        <w:t xml:space="preserve">Il </w:t>
      </w:r>
      <w:r>
        <w:rPr>
          <w:b/>
        </w:rPr>
        <w:t>Portinaio</w:t>
      </w:r>
      <w:r>
        <w:t xml:space="preserve"> deve poter:</w:t>
      </w:r>
    </w:p>
    <w:p w14:paraId="0F5DD6EE" w14:textId="77777777" w:rsidR="0004616F" w:rsidRDefault="0004616F" w:rsidP="0004616F">
      <w:pPr>
        <w:widowControl w:val="0"/>
        <w:numPr>
          <w:ilvl w:val="0"/>
          <w:numId w:val="11"/>
        </w:numPr>
        <w:suppressAutoHyphens/>
        <w:spacing w:after="0" w:line="240" w:lineRule="auto"/>
        <w:jc w:val="both"/>
      </w:pPr>
      <w:r>
        <w:t>Creare un’anagrafica</w:t>
      </w:r>
    </w:p>
    <w:p w14:paraId="1E0B2C0C" w14:textId="77777777" w:rsidR="0004616F" w:rsidRDefault="0004616F" w:rsidP="0004616F">
      <w:pPr>
        <w:widowControl w:val="0"/>
        <w:numPr>
          <w:ilvl w:val="0"/>
          <w:numId w:val="11"/>
        </w:numPr>
        <w:suppressAutoHyphens/>
        <w:spacing w:after="0" w:line="240" w:lineRule="auto"/>
        <w:jc w:val="both"/>
      </w:pPr>
      <w:r>
        <w:t>Creare e gestire le visite all’interno della propria struttura</w:t>
      </w:r>
    </w:p>
    <w:p w14:paraId="2DA59C0E" w14:textId="77777777" w:rsidR="0004616F" w:rsidRDefault="0004616F" w:rsidP="0004616F">
      <w:pPr>
        <w:widowControl w:val="0"/>
        <w:numPr>
          <w:ilvl w:val="0"/>
          <w:numId w:val="11"/>
        </w:numPr>
        <w:suppressAutoHyphens/>
        <w:spacing w:after="0" w:line="240" w:lineRule="auto"/>
        <w:jc w:val="both"/>
      </w:pPr>
      <w:r>
        <w:t>Gestire gli inquilini all’interno della propria struttura</w:t>
      </w:r>
    </w:p>
    <w:p w14:paraId="45609ACE" w14:textId="77777777" w:rsidR="0004616F" w:rsidRDefault="0004616F" w:rsidP="0004616F">
      <w:pPr>
        <w:widowControl w:val="0"/>
        <w:suppressAutoHyphens/>
        <w:spacing w:after="0" w:line="240" w:lineRule="auto"/>
        <w:ind w:left="708"/>
      </w:pPr>
    </w:p>
    <w:p w14:paraId="261FA2E2" w14:textId="77777777" w:rsidR="0004616F" w:rsidRDefault="0004616F" w:rsidP="0004616F">
      <w:pPr>
        <w:widowControl w:val="0"/>
        <w:suppressAutoHyphens/>
        <w:spacing w:after="0" w:line="240" w:lineRule="auto"/>
        <w:ind w:left="708"/>
      </w:pPr>
      <w:r>
        <w:t>In generale:</w:t>
      </w:r>
    </w:p>
    <w:p w14:paraId="26B88DF9" w14:textId="77777777" w:rsidR="0004616F" w:rsidRDefault="0004616F" w:rsidP="0004616F">
      <w:pPr>
        <w:widowControl w:val="0"/>
        <w:numPr>
          <w:ilvl w:val="0"/>
          <w:numId w:val="11"/>
        </w:numPr>
        <w:suppressAutoHyphens/>
        <w:spacing w:after="0" w:line="240" w:lineRule="auto"/>
        <w:jc w:val="both"/>
      </w:pPr>
      <w:r>
        <w:t xml:space="preserve">Deve avere un tempo di avvio </w:t>
      </w:r>
      <w:r w:rsidR="006D2DF5">
        <w:t>minore di 5 secondi</w:t>
      </w:r>
    </w:p>
    <w:p w14:paraId="112B4314" w14:textId="77777777" w:rsidR="0004616F" w:rsidRDefault="0004616F" w:rsidP="0004616F">
      <w:pPr>
        <w:widowControl w:val="0"/>
        <w:numPr>
          <w:ilvl w:val="0"/>
          <w:numId w:val="11"/>
        </w:numPr>
        <w:suppressAutoHyphens/>
        <w:spacing w:after="0" w:line="240" w:lineRule="auto"/>
        <w:jc w:val="both"/>
      </w:pPr>
      <w:r>
        <w:t>Deve essere multipiattaforma</w:t>
      </w:r>
    </w:p>
    <w:p w14:paraId="43B923E4" w14:textId="77777777" w:rsidR="006D2DF5" w:rsidRDefault="006D2DF5" w:rsidP="006D2DF5">
      <w:pPr>
        <w:widowControl w:val="0"/>
        <w:suppressAutoHyphens/>
        <w:spacing w:after="0" w:line="240" w:lineRule="auto"/>
        <w:jc w:val="both"/>
      </w:pPr>
    </w:p>
    <w:p w14:paraId="30A2C290" w14:textId="77777777" w:rsidR="006D2DF5" w:rsidRDefault="006D2DF5" w:rsidP="006D2DF5">
      <w:pPr>
        <w:pStyle w:val="Titolo2"/>
      </w:pPr>
      <w:bookmarkStart w:id="7" w:name="_Toc433901330"/>
      <w:r>
        <w:t>Requisiti non funzionali</w:t>
      </w:r>
      <w:bookmarkEnd w:id="7"/>
    </w:p>
    <w:p w14:paraId="6F0ED4E4" w14:textId="77777777" w:rsidR="000A0220" w:rsidRDefault="000A0220" w:rsidP="000A0220">
      <w:pPr>
        <w:pStyle w:val="Paragrafoelenco"/>
        <w:numPr>
          <w:ilvl w:val="0"/>
          <w:numId w:val="12"/>
        </w:numPr>
      </w:pPr>
      <w:r>
        <w:t>Il tempo di risposta del server deve essere minore di 2 secondi</w:t>
      </w:r>
    </w:p>
    <w:p w14:paraId="270A3314" w14:textId="77777777" w:rsidR="000A0220" w:rsidRPr="000A0220" w:rsidRDefault="000A0220" w:rsidP="000A0220">
      <w:pPr>
        <w:pStyle w:val="Paragrafoelenco"/>
        <w:numPr>
          <w:ilvl w:val="0"/>
          <w:numId w:val="12"/>
        </w:numPr>
      </w:pPr>
      <w:r w:rsidRPr="000A0220">
        <w:t>Deve poter garantire un “up-time” del 98% annuo</w:t>
      </w:r>
    </w:p>
    <w:p w14:paraId="4D5650AB" w14:textId="77777777" w:rsidR="000A0220" w:rsidRDefault="000A0220" w:rsidP="000A0220">
      <w:pPr>
        <w:pStyle w:val="Paragrafoelenco"/>
        <w:numPr>
          <w:ilvl w:val="0"/>
          <w:numId w:val="12"/>
        </w:numPr>
      </w:pPr>
      <w:r>
        <w:t>L’applicazione non deve avere “</w:t>
      </w:r>
      <w:proofErr w:type="spellStart"/>
      <w:r>
        <w:t>freeze</w:t>
      </w:r>
      <w:proofErr w:type="spellEnd"/>
      <w:r>
        <w:t>” dell’interfaccia</w:t>
      </w:r>
    </w:p>
    <w:p w14:paraId="03619820" w14:textId="77777777" w:rsidR="000A0220" w:rsidRDefault="000A0220" w:rsidP="000A0220">
      <w:pPr>
        <w:pStyle w:val="Paragrafoelenco"/>
        <w:numPr>
          <w:ilvl w:val="0"/>
          <w:numId w:val="12"/>
        </w:numPr>
      </w:pPr>
      <w:r>
        <w:t>L’applicazione non deve avere alcun “</w:t>
      </w:r>
      <w:r>
        <w:rPr>
          <w:b/>
        </w:rPr>
        <w:t>ANR</w:t>
      </w:r>
      <w:r>
        <w:t>” (</w:t>
      </w:r>
      <w:r>
        <w:rPr>
          <w:b/>
        </w:rPr>
        <w:t>A</w:t>
      </w:r>
      <w:r>
        <w:t xml:space="preserve">pplication </w:t>
      </w:r>
      <w:proofErr w:type="spellStart"/>
      <w:r>
        <w:rPr>
          <w:b/>
        </w:rPr>
        <w:t>N</w:t>
      </w:r>
      <w:r>
        <w:t>ot</w:t>
      </w:r>
      <w:proofErr w:type="spellEnd"/>
      <w:r>
        <w:t xml:space="preserve"> </w:t>
      </w:r>
      <w:proofErr w:type="spellStart"/>
      <w:r>
        <w:rPr>
          <w:b/>
        </w:rPr>
        <w:t>R</w:t>
      </w:r>
      <w:r>
        <w:t>esponding</w:t>
      </w:r>
      <w:proofErr w:type="spellEnd"/>
      <w:r>
        <w:t>)</w:t>
      </w:r>
    </w:p>
    <w:p w14:paraId="5215BB98" w14:textId="77777777" w:rsidR="000A0220" w:rsidRDefault="000A0220" w:rsidP="000A0220">
      <w:pPr>
        <w:pStyle w:val="Paragrafoelenco"/>
        <w:numPr>
          <w:ilvl w:val="0"/>
          <w:numId w:val="12"/>
        </w:numPr>
      </w:pPr>
      <w:r>
        <w:t xml:space="preserve">L’applicazione deve essere eseguibile dalla JDK 1.7 in poi e dalla versione 4.0 di </w:t>
      </w:r>
      <w:proofErr w:type="spellStart"/>
      <w:r>
        <w:t>Android</w:t>
      </w:r>
      <w:proofErr w:type="spellEnd"/>
    </w:p>
    <w:p w14:paraId="26CAAA5C" w14:textId="77777777" w:rsidR="00DA5750" w:rsidRDefault="000A0220" w:rsidP="000A0220">
      <w:pPr>
        <w:pStyle w:val="Paragrafoelenco"/>
        <w:numPr>
          <w:ilvl w:val="0"/>
          <w:numId w:val="12"/>
        </w:numPr>
      </w:pPr>
      <w:r>
        <w:t xml:space="preserve">L’applicazione </w:t>
      </w:r>
      <w:proofErr w:type="spellStart"/>
      <w:r>
        <w:t>Android</w:t>
      </w:r>
      <w:proofErr w:type="spellEnd"/>
      <w:r>
        <w:t xml:space="preserve"> deve seguire i canoni dell’interfaccia “</w:t>
      </w:r>
      <w:proofErr w:type="spellStart"/>
      <w:r>
        <w:rPr>
          <w:b/>
        </w:rPr>
        <w:t>Material</w:t>
      </w:r>
      <w:proofErr w:type="spellEnd"/>
      <w:r>
        <w:rPr>
          <w:b/>
        </w:rPr>
        <w:t xml:space="preserve"> Design</w:t>
      </w:r>
      <w:r>
        <w:t>” mentre l’applicazione desktop dovrà ereditare lo stile grafico del sistema operativo su cui è in esecuzione.</w:t>
      </w:r>
    </w:p>
    <w:p w14:paraId="47F653BA" w14:textId="77777777" w:rsidR="00DA5750" w:rsidRDefault="00DA5750">
      <w:r>
        <w:br w:type="page"/>
      </w:r>
    </w:p>
    <w:p w14:paraId="4FF6EB46" w14:textId="77777777" w:rsidR="000A0220" w:rsidRDefault="00120A97" w:rsidP="00120A97">
      <w:pPr>
        <w:pStyle w:val="Titolo1"/>
      </w:pPr>
      <w:bookmarkStart w:id="8" w:name="_Toc433901331"/>
      <w:r>
        <w:lastRenderedPageBreak/>
        <w:t>Scenari d’utilizzo</w:t>
      </w:r>
      <w:bookmarkEnd w:id="8"/>
    </w:p>
    <w:p w14:paraId="4EACBB10" w14:textId="77777777" w:rsidR="00120A97" w:rsidRDefault="00120A97" w:rsidP="00052149">
      <w:pPr>
        <w:pStyle w:val="Titolo2"/>
        <w:ind w:left="0"/>
      </w:pPr>
    </w:p>
    <w:tbl>
      <w:tblPr>
        <w:tblStyle w:val="Grigliatabella"/>
        <w:tblW w:w="0" w:type="auto"/>
        <w:tblLook w:val="04A0" w:firstRow="1" w:lastRow="0" w:firstColumn="1" w:lastColumn="0" w:noHBand="0" w:noVBand="1"/>
      </w:tblPr>
      <w:tblGrid>
        <w:gridCol w:w="2547"/>
        <w:gridCol w:w="7081"/>
      </w:tblGrid>
      <w:tr w:rsidR="00052149" w14:paraId="17E5BFED" w14:textId="77777777" w:rsidTr="00052149">
        <w:tc>
          <w:tcPr>
            <w:tcW w:w="2547" w:type="dxa"/>
          </w:tcPr>
          <w:p w14:paraId="53913E76" w14:textId="77777777" w:rsidR="00052149" w:rsidRPr="00F7258E" w:rsidRDefault="00052149" w:rsidP="00052149">
            <w:pPr>
              <w:rPr>
                <w:b/>
              </w:rPr>
            </w:pPr>
            <w:r w:rsidRPr="00F7258E">
              <w:rPr>
                <w:b/>
              </w:rPr>
              <w:t>Nome dello scenario</w:t>
            </w:r>
          </w:p>
        </w:tc>
        <w:tc>
          <w:tcPr>
            <w:tcW w:w="7081" w:type="dxa"/>
          </w:tcPr>
          <w:p w14:paraId="0616130E" w14:textId="77777777" w:rsidR="00052149" w:rsidRDefault="00052149" w:rsidP="00052149">
            <w:r>
              <w:t>Aggiunta di una visita</w:t>
            </w:r>
          </w:p>
        </w:tc>
      </w:tr>
      <w:tr w:rsidR="00052149" w14:paraId="21D1EEDF" w14:textId="77777777" w:rsidTr="00052149">
        <w:tc>
          <w:tcPr>
            <w:tcW w:w="2547" w:type="dxa"/>
          </w:tcPr>
          <w:p w14:paraId="6400B7A5" w14:textId="77777777" w:rsidR="00052149" w:rsidRPr="00F7258E" w:rsidRDefault="00052149" w:rsidP="00052149">
            <w:pPr>
              <w:rPr>
                <w:b/>
              </w:rPr>
            </w:pPr>
            <w:r w:rsidRPr="00F7258E">
              <w:rPr>
                <w:b/>
              </w:rPr>
              <w:t>Attori interessati</w:t>
            </w:r>
          </w:p>
        </w:tc>
        <w:tc>
          <w:tcPr>
            <w:tcW w:w="7081" w:type="dxa"/>
          </w:tcPr>
          <w:p w14:paraId="0A9218E6" w14:textId="77777777" w:rsidR="00052149" w:rsidRPr="00052149" w:rsidRDefault="00052149" w:rsidP="00052149">
            <w:proofErr w:type="spellStart"/>
            <w:r>
              <w:t>Nicola:</w:t>
            </w:r>
            <w:r w:rsidRPr="00052149">
              <w:rPr>
                <w:b/>
              </w:rPr>
              <w:t>Portinaio</w:t>
            </w:r>
            <w:proofErr w:type="spellEnd"/>
            <w:r w:rsidR="00C67680">
              <w:t xml:space="preserve">, </w:t>
            </w:r>
            <w:proofErr w:type="spellStart"/>
            <w:r w:rsidR="00C67680">
              <w:t>Giuseppe</w:t>
            </w:r>
            <w:r w:rsidR="00C67680" w:rsidRPr="00956C9D">
              <w:rPr>
                <w:b/>
              </w:rPr>
              <w:t>:Proprietario</w:t>
            </w:r>
            <w:proofErr w:type="spellEnd"/>
            <w:r w:rsidR="00C67680">
              <w:t xml:space="preserve">, </w:t>
            </w:r>
            <w:proofErr w:type="spellStart"/>
            <w:r w:rsidR="00C67680">
              <w:t>Gianmarco:</w:t>
            </w:r>
            <w:r w:rsidR="00C67680" w:rsidRPr="00956C9D">
              <w:rPr>
                <w:b/>
              </w:rPr>
              <w:t>Visitatore</w:t>
            </w:r>
            <w:proofErr w:type="spellEnd"/>
          </w:p>
        </w:tc>
      </w:tr>
      <w:tr w:rsidR="00052149" w14:paraId="1F95FF3A" w14:textId="77777777" w:rsidTr="00052149">
        <w:tc>
          <w:tcPr>
            <w:tcW w:w="2547" w:type="dxa"/>
          </w:tcPr>
          <w:p w14:paraId="0DC5A726" w14:textId="77777777" w:rsidR="00052149" w:rsidRPr="00F7258E" w:rsidRDefault="00052149" w:rsidP="00052149">
            <w:pPr>
              <w:rPr>
                <w:b/>
              </w:rPr>
            </w:pPr>
            <w:r w:rsidRPr="00F7258E">
              <w:rPr>
                <w:b/>
              </w:rPr>
              <w:t>Flusso degli eventi</w:t>
            </w:r>
          </w:p>
        </w:tc>
        <w:tc>
          <w:tcPr>
            <w:tcW w:w="7081" w:type="dxa"/>
          </w:tcPr>
          <w:p w14:paraId="72AA10E1" w14:textId="77777777" w:rsidR="00052149" w:rsidRPr="00956C9D" w:rsidRDefault="00052149" w:rsidP="00052149">
            <w:pPr>
              <w:pStyle w:val="Paragrafoelenco"/>
              <w:numPr>
                <w:ilvl w:val="0"/>
                <w:numId w:val="13"/>
              </w:numPr>
            </w:pPr>
            <w:r>
              <w:t xml:space="preserve">Nicola è un portinaio presso la struttura di </w:t>
            </w:r>
            <w:r>
              <w:rPr>
                <w:b/>
              </w:rPr>
              <w:t>Giuseppe</w:t>
            </w:r>
          </w:p>
          <w:p w14:paraId="01566ACC" w14:textId="77777777" w:rsidR="00956C9D" w:rsidRDefault="00956C9D" w:rsidP="00052149">
            <w:pPr>
              <w:pStyle w:val="Paragrafoelenco"/>
              <w:numPr>
                <w:ilvl w:val="0"/>
                <w:numId w:val="13"/>
              </w:numPr>
            </w:pPr>
            <w:r>
              <w:t>Gianmarco arriva alla struttura, e deve essere registrato</w:t>
            </w:r>
          </w:p>
          <w:p w14:paraId="6B4BCCAE" w14:textId="77777777" w:rsidR="001648AF" w:rsidRDefault="00956C9D" w:rsidP="001648AF">
            <w:pPr>
              <w:pStyle w:val="Paragrafoelenco"/>
              <w:numPr>
                <w:ilvl w:val="0"/>
                <w:numId w:val="13"/>
              </w:numPr>
            </w:pPr>
            <w:r>
              <w:t xml:space="preserve">Nicola avvia il software, inserisce le proprie credenziali e viene portato </w:t>
            </w:r>
            <w:r w:rsidR="001648AF">
              <w:t xml:space="preserve">alla schermata di </w:t>
            </w:r>
            <w:r w:rsidR="001648AF">
              <w:rPr>
                <w:b/>
              </w:rPr>
              <w:t xml:space="preserve">RooManageR </w:t>
            </w:r>
            <w:r w:rsidR="001648AF">
              <w:t>ideata per i portinai.</w:t>
            </w:r>
          </w:p>
          <w:p w14:paraId="55F80E5F" w14:textId="77777777" w:rsidR="001648AF" w:rsidRDefault="001648AF" w:rsidP="001648AF">
            <w:pPr>
              <w:pStyle w:val="Paragrafoelenco"/>
              <w:numPr>
                <w:ilvl w:val="0"/>
                <w:numId w:val="13"/>
              </w:numPr>
            </w:pPr>
            <w:r>
              <w:t>Nicola ha a disposizione un elenco delle camere e le relative informazioni</w:t>
            </w:r>
          </w:p>
          <w:p w14:paraId="284C2BC1" w14:textId="77777777" w:rsidR="001648AF" w:rsidRDefault="001648AF" w:rsidP="001648AF">
            <w:pPr>
              <w:pStyle w:val="Paragrafoelenco"/>
              <w:numPr>
                <w:ilvl w:val="0"/>
                <w:numId w:val="13"/>
              </w:numPr>
            </w:pPr>
            <w:r>
              <w:t xml:space="preserve">Nicola seleziona una camera singola libera e inserisce le informazioni relative a Gianmarco e alla sua registrazione, inclusi naturalmente i dati anagrafici e la data di ingresso e di uscita dalla struttura. </w:t>
            </w:r>
          </w:p>
          <w:p w14:paraId="0D374B68" w14:textId="77777777" w:rsidR="00493B1F" w:rsidRDefault="00493B1F" w:rsidP="00493B1F">
            <w:pPr>
              <w:pStyle w:val="Paragrafoelenco"/>
              <w:numPr>
                <w:ilvl w:val="0"/>
                <w:numId w:val="13"/>
              </w:numPr>
            </w:pPr>
            <w:r>
              <w:t>Nel caso in cui tutto vada a buon fine, i dati vengono aggiunti al sistema e la visita viene registrata.</w:t>
            </w:r>
          </w:p>
          <w:p w14:paraId="1D54826A" w14:textId="77777777" w:rsidR="00493B1F" w:rsidRDefault="00493B1F" w:rsidP="00493B1F">
            <w:pPr>
              <w:pStyle w:val="Paragrafoelenco"/>
              <w:numPr>
                <w:ilvl w:val="0"/>
                <w:numId w:val="13"/>
              </w:numPr>
            </w:pPr>
            <w:r>
              <w:t>A visita terminata, Gianmarco si reca da Nicola, che registra l’avvenuta fine della visita.</w:t>
            </w:r>
          </w:p>
          <w:p w14:paraId="4E1BE7BC" w14:textId="77777777" w:rsidR="009530D9" w:rsidRDefault="009530D9" w:rsidP="009530D9">
            <w:pPr>
              <w:pStyle w:val="Paragrafoelenco"/>
              <w:ind w:left="360"/>
            </w:pPr>
          </w:p>
        </w:tc>
      </w:tr>
    </w:tbl>
    <w:p w14:paraId="586D0512" w14:textId="77777777" w:rsidR="00052149" w:rsidRDefault="00052149" w:rsidP="00052149"/>
    <w:tbl>
      <w:tblPr>
        <w:tblStyle w:val="Grigliatabella"/>
        <w:tblW w:w="0" w:type="auto"/>
        <w:tblLook w:val="04A0" w:firstRow="1" w:lastRow="0" w:firstColumn="1" w:lastColumn="0" w:noHBand="0" w:noVBand="1"/>
      </w:tblPr>
      <w:tblGrid>
        <w:gridCol w:w="2547"/>
        <w:gridCol w:w="7081"/>
      </w:tblGrid>
      <w:tr w:rsidR="00F7258E" w14:paraId="19C16AA5" w14:textId="77777777" w:rsidTr="00684AE4">
        <w:tc>
          <w:tcPr>
            <w:tcW w:w="2547" w:type="dxa"/>
          </w:tcPr>
          <w:p w14:paraId="69687BCC" w14:textId="77777777" w:rsidR="00F7258E" w:rsidRPr="00F7258E" w:rsidRDefault="00F7258E" w:rsidP="00684AE4">
            <w:pPr>
              <w:rPr>
                <w:b/>
              </w:rPr>
            </w:pPr>
            <w:r w:rsidRPr="00F7258E">
              <w:rPr>
                <w:b/>
              </w:rPr>
              <w:t>Nome dello scenario</w:t>
            </w:r>
          </w:p>
        </w:tc>
        <w:tc>
          <w:tcPr>
            <w:tcW w:w="7081" w:type="dxa"/>
          </w:tcPr>
          <w:p w14:paraId="68622F67" w14:textId="77777777" w:rsidR="00F7258E" w:rsidRDefault="00F7258E" w:rsidP="00F7258E">
            <w:r>
              <w:t>Aggiunta di una struttura</w:t>
            </w:r>
          </w:p>
        </w:tc>
      </w:tr>
      <w:tr w:rsidR="00F7258E" w14:paraId="02A9BFD3" w14:textId="77777777" w:rsidTr="00684AE4">
        <w:tc>
          <w:tcPr>
            <w:tcW w:w="2547" w:type="dxa"/>
          </w:tcPr>
          <w:p w14:paraId="2C2508D2" w14:textId="77777777" w:rsidR="00F7258E" w:rsidRPr="00F7258E" w:rsidRDefault="00F7258E" w:rsidP="00684AE4">
            <w:pPr>
              <w:rPr>
                <w:b/>
              </w:rPr>
            </w:pPr>
            <w:r w:rsidRPr="00F7258E">
              <w:rPr>
                <w:b/>
              </w:rPr>
              <w:t>Attori interessati</w:t>
            </w:r>
          </w:p>
        </w:tc>
        <w:tc>
          <w:tcPr>
            <w:tcW w:w="7081" w:type="dxa"/>
          </w:tcPr>
          <w:p w14:paraId="23D021B4" w14:textId="77777777" w:rsidR="00F7258E" w:rsidRPr="00052149" w:rsidRDefault="00F7258E" w:rsidP="00F7258E">
            <w:proofErr w:type="spellStart"/>
            <w:r>
              <w:t>Giuseppe</w:t>
            </w:r>
            <w:r w:rsidRPr="00956C9D">
              <w:rPr>
                <w:b/>
              </w:rPr>
              <w:t>:Proprietario</w:t>
            </w:r>
            <w:proofErr w:type="spellEnd"/>
          </w:p>
        </w:tc>
      </w:tr>
      <w:tr w:rsidR="00F7258E" w14:paraId="4619CF5E" w14:textId="77777777" w:rsidTr="00684AE4">
        <w:tc>
          <w:tcPr>
            <w:tcW w:w="2547" w:type="dxa"/>
          </w:tcPr>
          <w:p w14:paraId="4530B56E" w14:textId="77777777" w:rsidR="00F7258E" w:rsidRPr="00F7258E" w:rsidRDefault="00F7258E" w:rsidP="00684AE4">
            <w:pPr>
              <w:rPr>
                <w:b/>
              </w:rPr>
            </w:pPr>
            <w:r w:rsidRPr="00F7258E">
              <w:rPr>
                <w:b/>
              </w:rPr>
              <w:t>Flusso degli eventi</w:t>
            </w:r>
          </w:p>
        </w:tc>
        <w:tc>
          <w:tcPr>
            <w:tcW w:w="7081" w:type="dxa"/>
          </w:tcPr>
          <w:p w14:paraId="78AD0424" w14:textId="77777777" w:rsidR="00F7258E" w:rsidRDefault="00F7258E" w:rsidP="00F7258E">
            <w:pPr>
              <w:pStyle w:val="Paragrafoelenco"/>
              <w:numPr>
                <w:ilvl w:val="0"/>
                <w:numId w:val="16"/>
              </w:numPr>
            </w:pPr>
            <w:r>
              <w:t xml:space="preserve">Giuseppe ha acquistato una nuova struttura e vuole aggiungerla a </w:t>
            </w:r>
            <w:r>
              <w:rPr>
                <w:b/>
              </w:rPr>
              <w:t>RooManageR</w:t>
            </w:r>
          </w:p>
          <w:p w14:paraId="2084DF5A" w14:textId="77777777" w:rsidR="00F7258E" w:rsidRDefault="00F7258E" w:rsidP="00F7258E">
            <w:pPr>
              <w:pStyle w:val="Paragrafoelenco"/>
              <w:numPr>
                <w:ilvl w:val="0"/>
                <w:numId w:val="16"/>
              </w:numPr>
            </w:pPr>
            <w:r>
              <w:t>Avvia il software, inserisce le sue credenziali e viene portato alla schermata ideata per i proprietari.</w:t>
            </w:r>
          </w:p>
          <w:p w14:paraId="2479465B" w14:textId="77777777" w:rsidR="00F7258E" w:rsidRDefault="00F7258E" w:rsidP="00F7258E">
            <w:pPr>
              <w:pStyle w:val="Paragrafoelenco"/>
              <w:numPr>
                <w:ilvl w:val="0"/>
                <w:numId w:val="16"/>
              </w:numPr>
            </w:pPr>
            <w:r>
              <w:t>Clicca nel menu in alto e seleziona la voce per creare una nuova struttura</w:t>
            </w:r>
          </w:p>
          <w:p w14:paraId="5B8CCF8C" w14:textId="77777777" w:rsidR="00F7258E" w:rsidRDefault="00F7258E" w:rsidP="00F7258E">
            <w:pPr>
              <w:pStyle w:val="Paragrafoelenco"/>
              <w:numPr>
                <w:ilvl w:val="0"/>
                <w:numId w:val="16"/>
              </w:numPr>
            </w:pPr>
            <w:r>
              <w:t>Inserisce ora i dati relativi alla nuova struttura</w:t>
            </w:r>
          </w:p>
          <w:p w14:paraId="44031A6E" w14:textId="77777777" w:rsidR="00F7258E" w:rsidRDefault="00F7258E" w:rsidP="00F7258E">
            <w:pPr>
              <w:pStyle w:val="Paragrafoelenco"/>
              <w:numPr>
                <w:ilvl w:val="0"/>
                <w:numId w:val="16"/>
              </w:numPr>
            </w:pPr>
            <w:r>
              <w:t>Al successo dell’operazione viene visualizzato un messaggio di conferma.</w:t>
            </w:r>
          </w:p>
        </w:tc>
      </w:tr>
    </w:tbl>
    <w:p w14:paraId="67352815" w14:textId="77777777" w:rsidR="00F7258E" w:rsidRDefault="00F7258E" w:rsidP="00052149"/>
    <w:tbl>
      <w:tblPr>
        <w:tblStyle w:val="Grigliatabella"/>
        <w:tblW w:w="0" w:type="auto"/>
        <w:tblLook w:val="04A0" w:firstRow="1" w:lastRow="0" w:firstColumn="1" w:lastColumn="0" w:noHBand="0" w:noVBand="1"/>
      </w:tblPr>
      <w:tblGrid>
        <w:gridCol w:w="2547"/>
        <w:gridCol w:w="7081"/>
      </w:tblGrid>
      <w:tr w:rsidR="00F7258E" w14:paraId="7058E067" w14:textId="77777777" w:rsidTr="00684AE4">
        <w:tc>
          <w:tcPr>
            <w:tcW w:w="2547" w:type="dxa"/>
          </w:tcPr>
          <w:p w14:paraId="7D4F8CC9" w14:textId="77777777" w:rsidR="00F7258E" w:rsidRPr="00F7258E" w:rsidRDefault="00F7258E" w:rsidP="00684AE4">
            <w:pPr>
              <w:rPr>
                <w:b/>
              </w:rPr>
            </w:pPr>
            <w:r w:rsidRPr="00F7258E">
              <w:rPr>
                <w:b/>
              </w:rPr>
              <w:t>Nome dello scenario</w:t>
            </w:r>
          </w:p>
        </w:tc>
        <w:tc>
          <w:tcPr>
            <w:tcW w:w="7081" w:type="dxa"/>
          </w:tcPr>
          <w:p w14:paraId="6FD8EF15" w14:textId="77777777" w:rsidR="00F7258E" w:rsidRDefault="00F7258E" w:rsidP="00F7258E">
            <w:r>
              <w:t>Ricezione di una lamentela</w:t>
            </w:r>
          </w:p>
        </w:tc>
      </w:tr>
      <w:tr w:rsidR="00F7258E" w14:paraId="58FAA76B" w14:textId="77777777" w:rsidTr="00684AE4">
        <w:tc>
          <w:tcPr>
            <w:tcW w:w="2547" w:type="dxa"/>
          </w:tcPr>
          <w:p w14:paraId="1CA5BF4A" w14:textId="77777777" w:rsidR="00F7258E" w:rsidRPr="00F7258E" w:rsidRDefault="00F7258E" w:rsidP="00684AE4">
            <w:pPr>
              <w:rPr>
                <w:b/>
              </w:rPr>
            </w:pPr>
            <w:r w:rsidRPr="00F7258E">
              <w:rPr>
                <w:b/>
              </w:rPr>
              <w:t>Attori interessati</w:t>
            </w:r>
          </w:p>
        </w:tc>
        <w:tc>
          <w:tcPr>
            <w:tcW w:w="7081" w:type="dxa"/>
          </w:tcPr>
          <w:p w14:paraId="1DA834B4" w14:textId="77777777" w:rsidR="00F7258E" w:rsidRPr="00F7258E" w:rsidRDefault="00F7258E" w:rsidP="00684AE4">
            <w:pPr>
              <w:rPr>
                <w:b/>
              </w:rPr>
            </w:pPr>
            <w:proofErr w:type="spellStart"/>
            <w:r>
              <w:t>Giandomenico:</w:t>
            </w:r>
            <w:r>
              <w:rPr>
                <w:b/>
              </w:rPr>
              <w:t>Dirigente</w:t>
            </w:r>
            <w:proofErr w:type="spellEnd"/>
            <w:r>
              <w:t xml:space="preserve">, </w:t>
            </w:r>
            <w:proofErr w:type="spellStart"/>
            <w:r>
              <w:t>Gianmarco:</w:t>
            </w:r>
            <w:r>
              <w:rPr>
                <w:b/>
              </w:rPr>
              <w:t>Visitatore</w:t>
            </w:r>
            <w:proofErr w:type="spellEnd"/>
          </w:p>
        </w:tc>
      </w:tr>
      <w:tr w:rsidR="00F7258E" w14:paraId="34D7C55E" w14:textId="77777777" w:rsidTr="00684AE4">
        <w:tc>
          <w:tcPr>
            <w:tcW w:w="2547" w:type="dxa"/>
          </w:tcPr>
          <w:p w14:paraId="22F59F65" w14:textId="77777777" w:rsidR="00F7258E" w:rsidRPr="00F7258E" w:rsidRDefault="00F7258E" w:rsidP="00684AE4">
            <w:pPr>
              <w:rPr>
                <w:b/>
              </w:rPr>
            </w:pPr>
            <w:r w:rsidRPr="00F7258E">
              <w:rPr>
                <w:b/>
              </w:rPr>
              <w:t>Flusso degli eventi</w:t>
            </w:r>
          </w:p>
        </w:tc>
        <w:tc>
          <w:tcPr>
            <w:tcW w:w="7081" w:type="dxa"/>
          </w:tcPr>
          <w:p w14:paraId="43F0B245" w14:textId="77777777" w:rsidR="00F7258E" w:rsidRDefault="004538DD" w:rsidP="00F7258E">
            <w:pPr>
              <w:pStyle w:val="Paragrafoelenco"/>
              <w:numPr>
                <w:ilvl w:val="0"/>
                <w:numId w:val="17"/>
              </w:numPr>
            </w:pPr>
            <w:r>
              <w:t>Giandomenico riceve una lamentela riguardo il comportamento di Gianmarco</w:t>
            </w:r>
          </w:p>
          <w:p w14:paraId="03F3CCF9" w14:textId="77777777" w:rsidR="004538DD" w:rsidRDefault="004538DD" w:rsidP="00F7258E">
            <w:pPr>
              <w:pStyle w:val="Paragrafoelenco"/>
              <w:numPr>
                <w:ilvl w:val="0"/>
                <w:numId w:val="17"/>
              </w:numPr>
            </w:pPr>
            <w:r>
              <w:t xml:space="preserve">Giandomenico verifica l’esattezza di tale </w:t>
            </w:r>
            <w:r w:rsidRPr="00884246">
              <w:t>segnalazione e vuole prendere provvediment</w:t>
            </w:r>
            <w:r>
              <w:t>i al riguardo</w:t>
            </w:r>
          </w:p>
          <w:p w14:paraId="3B0B2002" w14:textId="77777777" w:rsidR="004538DD" w:rsidRDefault="004538DD" w:rsidP="004538DD">
            <w:pPr>
              <w:pStyle w:val="Paragrafoelenco"/>
              <w:numPr>
                <w:ilvl w:val="0"/>
                <w:numId w:val="17"/>
              </w:numPr>
            </w:pPr>
            <w:r>
              <w:t xml:space="preserve">Giandomenico apre l’applicazione, inserisce le proprie credenziali, seleziona la visita di Gianmarco e la termina in anticipo. </w:t>
            </w:r>
          </w:p>
        </w:tc>
      </w:tr>
    </w:tbl>
    <w:p w14:paraId="54BB7C6A" w14:textId="77777777" w:rsidR="004538DD" w:rsidRDefault="004538DD" w:rsidP="00052149"/>
    <w:p w14:paraId="37A0E379" w14:textId="77777777" w:rsidR="004538DD" w:rsidRDefault="004538DD">
      <w:r>
        <w:br w:type="page"/>
      </w:r>
    </w:p>
    <w:p w14:paraId="32436130" w14:textId="77777777" w:rsidR="00F7258E" w:rsidRDefault="004538DD" w:rsidP="004538DD">
      <w:pPr>
        <w:pStyle w:val="Titolo1"/>
      </w:pPr>
      <w:bookmarkStart w:id="9" w:name="_Toc433901332"/>
      <w:r>
        <w:lastRenderedPageBreak/>
        <w:t>Use Cases</w:t>
      </w:r>
      <w:bookmarkEnd w:id="9"/>
    </w:p>
    <w:p w14:paraId="5DF44C2C" w14:textId="77777777" w:rsidR="009D0B12" w:rsidRDefault="009D0B12" w:rsidP="009D0B12"/>
    <w:p w14:paraId="001B16BE" w14:textId="77777777" w:rsidR="008C29E0" w:rsidRPr="009D0B12" w:rsidRDefault="008C29E0" w:rsidP="008C29E0">
      <w:pPr>
        <w:pStyle w:val="Titolo2"/>
        <w:ind w:left="0"/>
      </w:pPr>
      <w:bookmarkStart w:id="10" w:name="_Toc433901333"/>
      <w:r>
        <w:t>Login</w:t>
      </w:r>
      <w:bookmarkEnd w:id="10"/>
    </w:p>
    <w:tbl>
      <w:tblPr>
        <w:tblStyle w:val="Grigliatabella"/>
        <w:tblW w:w="0" w:type="auto"/>
        <w:tblLook w:val="04A0" w:firstRow="1" w:lastRow="0" w:firstColumn="1" w:lastColumn="0" w:noHBand="0" w:noVBand="1"/>
      </w:tblPr>
      <w:tblGrid>
        <w:gridCol w:w="2547"/>
        <w:gridCol w:w="7081"/>
      </w:tblGrid>
      <w:tr w:rsidR="009D0B12" w14:paraId="4AE3AF3C" w14:textId="77777777" w:rsidTr="00684AE4">
        <w:tc>
          <w:tcPr>
            <w:tcW w:w="2547" w:type="dxa"/>
          </w:tcPr>
          <w:p w14:paraId="2A4439F0" w14:textId="77777777" w:rsidR="009D0B12" w:rsidRPr="00F7258E" w:rsidRDefault="009D0B12" w:rsidP="009D0B12">
            <w:pPr>
              <w:rPr>
                <w:b/>
              </w:rPr>
            </w:pPr>
            <w:r w:rsidRPr="00F7258E">
              <w:rPr>
                <w:b/>
              </w:rPr>
              <w:t xml:space="preserve">Nome </w:t>
            </w:r>
            <w:r>
              <w:rPr>
                <w:b/>
              </w:rPr>
              <w:t>dello use case</w:t>
            </w:r>
          </w:p>
        </w:tc>
        <w:tc>
          <w:tcPr>
            <w:tcW w:w="7081" w:type="dxa"/>
          </w:tcPr>
          <w:p w14:paraId="166F6789" w14:textId="77777777" w:rsidR="009D0B12" w:rsidRDefault="009D0B12" w:rsidP="00684AE4">
            <w:r>
              <w:t>Login</w:t>
            </w:r>
          </w:p>
        </w:tc>
      </w:tr>
      <w:tr w:rsidR="009D0B12" w14:paraId="2C334B2A" w14:textId="77777777" w:rsidTr="00684AE4">
        <w:tc>
          <w:tcPr>
            <w:tcW w:w="2547" w:type="dxa"/>
          </w:tcPr>
          <w:p w14:paraId="1BC6810B" w14:textId="77777777" w:rsidR="009D0B12" w:rsidRPr="00F7258E" w:rsidRDefault="009D0B12" w:rsidP="009D0B12">
            <w:pPr>
              <w:rPr>
                <w:b/>
              </w:rPr>
            </w:pPr>
            <w:r>
              <w:rPr>
                <w:b/>
              </w:rPr>
              <w:t>ID dello use case</w:t>
            </w:r>
          </w:p>
        </w:tc>
        <w:tc>
          <w:tcPr>
            <w:tcW w:w="7081" w:type="dxa"/>
          </w:tcPr>
          <w:p w14:paraId="29513A38" w14:textId="77777777" w:rsidR="009D0B12" w:rsidRDefault="009D0B12" w:rsidP="00684AE4">
            <w:r>
              <w:t>UC-1</w:t>
            </w:r>
          </w:p>
        </w:tc>
      </w:tr>
      <w:tr w:rsidR="009D0B12" w14:paraId="379686EF" w14:textId="77777777" w:rsidTr="00684AE4">
        <w:tc>
          <w:tcPr>
            <w:tcW w:w="2547" w:type="dxa"/>
          </w:tcPr>
          <w:p w14:paraId="46D75569" w14:textId="77777777" w:rsidR="009D0B12" w:rsidRPr="00F7258E" w:rsidRDefault="009D0B12" w:rsidP="00684AE4">
            <w:pPr>
              <w:rPr>
                <w:b/>
              </w:rPr>
            </w:pPr>
            <w:r>
              <w:rPr>
                <w:b/>
              </w:rPr>
              <w:t>UML</w:t>
            </w:r>
          </w:p>
        </w:tc>
        <w:tc>
          <w:tcPr>
            <w:tcW w:w="7081" w:type="dxa"/>
          </w:tcPr>
          <w:p w14:paraId="4DF47E1A" w14:textId="77777777" w:rsidR="009D0B12" w:rsidRDefault="00106C9B" w:rsidP="008C29E0">
            <w:pPr>
              <w:jc w:val="center"/>
            </w:pPr>
            <w:r>
              <w:pict w14:anchorId="6DE26490">
                <v:shape id="_x0000_i1025" type="#_x0000_t75" style="width:283.7pt;height:188.2pt">
                  <v:imagedata r:id="rId9" o:title="UC-LOGIN"/>
                </v:shape>
              </w:pict>
            </w:r>
          </w:p>
        </w:tc>
      </w:tr>
      <w:tr w:rsidR="009D0B12" w14:paraId="36C89DA0" w14:textId="77777777" w:rsidTr="00684AE4">
        <w:tc>
          <w:tcPr>
            <w:tcW w:w="2547" w:type="dxa"/>
          </w:tcPr>
          <w:p w14:paraId="24C35059" w14:textId="77777777" w:rsidR="009D0B12" w:rsidRDefault="008C29E0" w:rsidP="00684AE4">
            <w:pPr>
              <w:rPr>
                <w:b/>
              </w:rPr>
            </w:pPr>
            <w:r>
              <w:rPr>
                <w:b/>
              </w:rPr>
              <w:t>Flusso di eventi</w:t>
            </w:r>
          </w:p>
        </w:tc>
        <w:tc>
          <w:tcPr>
            <w:tcW w:w="7081" w:type="dxa"/>
          </w:tcPr>
          <w:p w14:paraId="73EE31C8" w14:textId="77777777" w:rsidR="009D0B12" w:rsidRDefault="009D0B12" w:rsidP="009D0B12">
            <w:pPr>
              <w:rPr>
                <w:b/>
              </w:rPr>
            </w:pPr>
            <w:r>
              <w:t xml:space="preserve">In questo use case l’utente vuole effettuare il login su </w:t>
            </w:r>
            <w:r w:rsidRPr="009D0B12">
              <w:rPr>
                <w:b/>
              </w:rPr>
              <w:t>RooManageR</w:t>
            </w:r>
            <w:r>
              <w:rPr>
                <w:b/>
              </w:rPr>
              <w:t>.</w:t>
            </w:r>
          </w:p>
          <w:p w14:paraId="13F8C27D" w14:textId="77777777" w:rsidR="009D0B12" w:rsidRDefault="009D0B12" w:rsidP="009D0B12">
            <w:r>
              <w:t>L’utente deve inserire il suo codice fiscale e la sua password.</w:t>
            </w:r>
          </w:p>
          <w:p w14:paraId="494A0090" w14:textId="77777777" w:rsidR="009D0B12" w:rsidRDefault="009D0B12" w:rsidP="009D0B12">
            <w:r>
              <w:t>Il sistema può genera due eccezioni:</w:t>
            </w:r>
          </w:p>
          <w:p w14:paraId="37047545" w14:textId="77777777" w:rsidR="009D0B12" w:rsidRDefault="009D0B12" w:rsidP="009D0B12">
            <w:pPr>
              <w:pStyle w:val="Paragrafoelenco"/>
              <w:numPr>
                <w:ilvl w:val="0"/>
                <w:numId w:val="18"/>
              </w:numPr>
            </w:pPr>
            <w:r>
              <w:t>Il server risulta irraggiungibile</w:t>
            </w:r>
            <w:r w:rsidR="00F30B14">
              <w:t>.</w:t>
            </w:r>
          </w:p>
          <w:p w14:paraId="4113B38E" w14:textId="77777777" w:rsidR="009D0B12" w:rsidRDefault="009D0B12" w:rsidP="009D0B12">
            <w:pPr>
              <w:pStyle w:val="Paragrafoelenco"/>
              <w:numPr>
                <w:ilvl w:val="0"/>
                <w:numId w:val="18"/>
              </w:numPr>
            </w:pPr>
            <w:r>
              <w:t>I dati inseriti dall’utente non sono validi</w:t>
            </w:r>
            <w:r w:rsidR="00F30B14">
              <w:t>.</w:t>
            </w:r>
          </w:p>
          <w:p w14:paraId="2BDC201C" w14:textId="77777777" w:rsidR="009D0B12" w:rsidRPr="009D0B12" w:rsidRDefault="009D0B12" w:rsidP="009D0B12">
            <w:r>
              <w:t>In entrambi i casi, si riporta l’utente alla schermata di Login</w:t>
            </w:r>
            <w:r w:rsidR="00BA6174">
              <w:t>,</w:t>
            </w:r>
            <w:r>
              <w:t xml:space="preserve"> altrimenti lo si porta alla schermata dedicata alla tipologia di utente.</w:t>
            </w:r>
          </w:p>
        </w:tc>
      </w:tr>
      <w:tr w:rsidR="00884246" w14:paraId="1FB7C8BB" w14:textId="77777777" w:rsidTr="00684AE4">
        <w:tc>
          <w:tcPr>
            <w:tcW w:w="2547" w:type="dxa"/>
          </w:tcPr>
          <w:p w14:paraId="4953D998" w14:textId="77777777" w:rsidR="00884246" w:rsidRDefault="00884246" w:rsidP="00684AE4">
            <w:pPr>
              <w:rPr>
                <w:b/>
              </w:rPr>
            </w:pPr>
            <w:r>
              <w:rPr>
                <w:b/>
              </w:rPr>
              <w:t>Entry Condition</w:t>
            </w:r>
          </w:p>
        </w:tc>
        <w:tc>
          <w:tcPr>
            <w:tcW w:w="7081" w:type="dxa"/>
          </w:tcPr>
          <w:p w14:paraId="30CF6739" w14:textId="77777777" w:rsidR="00884246" w:rsidRDefault="00884246" w:rsidP="009D0B12">
            <w:r>
              <w:t>L’utente deve aver scaricato il software.</w:t>
            </w:r>
          </w:p>
        </w:tc>
      </w:tr>
      <w:tr w:rsidR="00884246" w14:paraId="032D26E3" w14:textId="77777777" w:rsidTr="00684AE4">
        <w:tc>
          <w:tcPr>
            <w:tcW w:w="2547" w:type="dxa"/>
          </w:tcPr>
          <w:p w14:paraId="689C6B4C" w14:textId="77777777" w:rsidR="00884246" w:rsidRDefault="00884246" w:rsidP="00684AE4">
            <w:pPr>
              <w:rPr>
                <w:b/>
              </w:rPr>
            </w:pPr>
            <w:r>
              <w:rPr>
                <w:b/>
              </w:rPr>
              <w:t>Exit Condition</w:t>
            </w:r>
          </w:p>
        </w:tc>
        <w:tc>
          <w:tcPr>
            <w:tcW w:w="7081" w:type="dxa"/>
          </w:tcPr>
          <w:p w14:paraId="53CD39BF" w14:textId="77777777" w:rsidR="00884246" w:rsidRDefault="00D972CB" w:rsidP="00884246">
            <w:r>
              <w:t>L’operazione</w:t>
            </w:r>
            <w:r w:rsidR="00884246">
              <w:t xml:space="preserve"> è andata a buon fine.</w:t>
            </w:r>
          </w:p>
        </w:tc>
      </w:tr>
    </w:tbl>
    <w:p w14:paraId="7639856A" w14:textId="77777777" w:rsidR="008C29E0" w:rsidRDefault="008C29E0" w:rsidP="004538DD"/>
    <w:p w14:paraId="17C02122" w14:textId="77777777" w:rsidR="008C29E0" w:rsidRDefault="008C29E0">
      <w:r>
        <w:br w:type="page"/>
      </w:r>
    </w:p>
    <w:p w14:paraId="40C3D5DD" w14:textId="77777777" w:rsidR="004538DD" w:rsidRPr="008C29E0" w:rsidRDefault="008C29E0" w:rsidP="008C29E0">
      <w:pPr>
        <w:pStyle w:val="Titolo2"/>
        <w:ind w:left="0"/>
      </w:pPr>
      <w:bookmarkStart w:id="11" w:name="_Toc433901334"/>
      <w:r w:rsidRPr="008C29E0">
        <w:lastRenderedPageBreak/>
        <w:t>Nuova visita</w:t>
      </w:r>
      <w:bookmarkEnd w:id="11"/>
    </w:p>
    <w:tbl>
      <w:tblPr>
        <w:tblStyle w:val="Grigliatabella"/>
        <w:tblW w:w="0" w:type="auto"/>
        <w:tblLook w:val="04A0" w:firstRow="1" w:lastRow="0" w:firstColumn="1" w:lastColumn="0" w:noHBand="0" w:noVBand="1"/>
      </w:tblPr>
      <w:tblGrid>
        <w:gridCol w:w="2547"/>
        <w:gridCol w:w="7081"/>
      </w:tblGrid>
      <w:tr w:rsidR="008C29E0" w14:paraId="43804B06" w14:textId="77777777" w:rsidTr="00684AE4">
        <w:tc>
          <w:tcPr>
            <w:tcW w:w="2547" w:type="dxa"/>
          </w:tcPr>
          <w:p w14:paraId="33F06830" w14:textId="77777777" w:rsidR="008C29E0" w:rsidRPr="00F7258E" w:rsidRDefault="008C29E0" w:rsidP="00684AE4">
            <w:pPr>
              <w:rPr>
                <w:b/>
              </w:rPr>
            </w:pPr>
            <w:r w:rsidRPr="00F7258E">
              <w:rPr>
                <w:b/>
              </w:rPr>
              <w:t xml:space="preserve">Nome </w:t>
            </w:r>
            <w:r>
              <w:rPr>
                <w:b/>
              </w:rPr>
              <w:t>dello use case</w:t>
            </w:r>
          </w:p>
        </w:tc>
        <w:tc>
          <w:tcPr>
            <w:tcW w:w="7081" w:type="dxa"/>
          </w:tcPr>
          <w:p w14:paraId="28D9B84E" w14:textId="77777777" w:rsidR="008C29E0" w:rsidRDefault="008C29E0" w:rsidP="00684AE4">
            <w:r>
              <w:t>Inserimento di una visita</w:t>
            </w:r>
          </w:p>
        </w:tc>
      </w:tr>
      <w:tr w:rsidR="008C29E0" w14:paraId="005C7FD4" w14:textId="77777777" w:rsidTr="00684AE4">
        <w:tc>
          <w:tcPr>
            <w:tcW w:w="2547" w:type="dxa"/>
          </w:tcPr>
          <w:p w14:paraId="2BCAF1FC" w14:textId="77777777" w:rsidR="008C29E0" w:rsidRPr="00F7258E" w:rsidRDefault="008C29E0" w:rsidP="00684AE4">
            <w:pPr>
              <w:rPr>
                <w:b/>
              </w:rPr>
            </w:pPr>
            <w:r>
              <w:rPr>
                <w:b/>
              </w:rPr>
              <w:t>ID dello use case</w:t>
            </w:r>
          </w:p>
        </w:tc>
        <w:tc>
          <w:tcPr>
            <w:tcW w:w="7081" w:type="dxa"/>
          </w:tcPr>
          <w:p w14:paraId="23B20AFE" w14:textId="77777777" w:rsidR="008C29E0" w:rsidRDefault="008C29E0" w:rsidP="00684AE4">
            <w:r>
              <w:t>UC-2</w:t>
            </w:r>
          </w:p>
        </w:tc>
      </w:tr>
      <w:tr w:rsidR="008C29E0" w14:paraId="60764D5F" w14:textId="77777777" w:rsidTr="00684AE4">
        <w:tc>
          <w:tcPr>
            <w:tcW w:w="2547" w:type="dxa"/>
          </w:tcPr>
          <w:p w14:paraId="77A09B6A" w14:textId="77777777" w:rsidR="008C29E0" w:rsidRPr="00F7258E" w:rsidRDefault="008C29E0" w:rsidP="00684AE4">
            <w:pPr>
              <w:rPr>
                <w:b/>
              </w:rPr>
            </w:pPr>
            <w:r>
              <w:rPr>
                <w:b/>
              </w:rPr>
              <w:t>UML</w:t>
            </w:r>
          </w:p>
        </w:tc>
        <w:tc>
          <w:tcPr>
            <w:tcW w:w="7081" w:type="dxa"/>
          </w:tcPr>
          <w:p w14:paraId="67772293" w14:textId="77777777" w:rsidR="008C29E0" w:rsidRDefault="00684AE4" w:rsidP="00684AE4">
            <w:pPr>
              <w:jc w:val="center"/>
            </w:pPr>
            <w:r>
              <w:object w:dxaOrig="8610" w:dyaOrig="3795" w14:anchorId="2138CDEB">
                <v:shape id="_x0000_i1026" type="#_x0000_t75" style="width:341.45pt;height:150.4pt" o:ole="">
                  <v:imagedata r:id="rId10" o:title=""/>
                </v:shape>
                <o:OLEObject Type="Embed" ProgID="Visio.Drawing.15" ShapeID="_x0000_i1026" DrawAspect="Content" ObjectID="_1507721585" r:id="rId11"/>
              </w:object>
            </w:r>
          </w:p>
        </w:tc>
      </w:tr>
      <w:tr w:rsidR="008C29E0" w14:paraId="7D1DD7A8" w14:textId="77777777" w:rsidTr="00684AE4">
        <w:tc>
          <w:tcPr>
            <w:tcW w:w="2547" w:type="dxa"/>
          </w:tcPr>
          <w:p w14:paraId="35832BE6" w14:textId="77777777" w:rsidR="008C29E0" w:rsidRDefault="008C29E0" w:rsidP="00684AE4">
            <w:pPr>
              <w:rPr>
                <w:b/>
              </w:rPr>
            </w:pPr>
            <w:r>
              <w:rPr>
                <w:b/>
              </w:rPr>
              <w:t>Flusso di eventi</w:t>
            </w:r>
          </w:p>
        </w:tc>
        <w:tc>
          <w:tcPr>
            <w:tcW w:w="7081" w:type="dxa"/>
          </w:tcPr>
          <w:p w14:paraId="0437F019" w14:textId="77777777" w:rsidR="00E15176" w:rsidRDefault="008C29E0" w:rsidP="008C29E0">
            <w:r>
              <w:t xml:space="preserve">In questo use case l’utente vuole inserire una nuova visita. </w:t>
            </w:r>
          </w:p>
          <w:p w14:paraId="7102A4E1" w14:textId="77777777" w:rsidR="008C29E0" w:rsidRDefault="008C29E0" w:rsidP="008C29E0">
            <w:r>
              <w:t>Per fare ciò segue il seguente protocollo:</w:t>
            </w:r>
          </w:p>
          <w:p w14:paraId="0D7C359E" w14:textId="77777777" w:rsidR="008C29E0" w:rsidRDefault="00F30B14" w:rsidP="007A07E4">
            <w:pPr>
              <w:pStyle w:val="Paragrafoelenco"/>
              <w:numPr>
                <w:ilvl w:val="0"/>
                <w:numId w:val="20"/>
              </w:numPr>
            </w:pPr>
            <w:r>
              <w:t>Clicca sul</w:t>
            </w:r>
            <w:r w:rsidR="00E15176">
              <w:t xml:space="preserve"> bottone </w:t>
            </w:r>
            <w:r w:rsidR="00D363DD">
              <w:t>“Inserisci visita”</w:t>
            </w:r>
            <w:r w:rsidR="007A07E4">
              <w:t>.</w:t>
            </w:r>
          </w:p>
          <w:p w14:paraId="712194D5" w14:textId="77777777" w:rsidR="00E15176" w:rsidRDefault="00E15176" w:rsidP="007A07E4">
            <w:pPr>
              <w:pStyle w:val="Paragrafoelenco"/>
              <w:numPr>
                <w:ilvl w:val="0"/>
                <w:numId w:val="20"/>
              </w:numPr>
            </w:pPr>
            <w:r>
              <w:t>Scegli</w:t>
            </w:r>
            <w:r w:rsidR="007A07E4">
              <w:t>e</w:t>
            </w:r>
            <w:r>
              <w:t xml:space="preserve"> la stanza a cui assegnare la visita</w:t>
            </w:r>
            <w:r w:rsidR="007A07E4">
              <w:t>.</w:t>
            </w:r>
          </w:p>
          <w:p w14:paraId="3057B68D" w14:textId="77777777" w:rsidR="00E15176" w:rsidRDefault="00E15176" w:rsidP="007A07E4">
            <w:pPr>
              <w:pStyle w:val="Paragrafoelenco"/>
              <w:numPr>
                <w:ilvl w:val="0"/>
                <w:numId w:val="20"/>
              </w:numPr>
            </w:pPr>
            <w:r>
              <w:t xml:space="preserve">Se la stanza risulta essere vuota, il sistema genera un’eccezione “Stanza Vuota”, mostra un messaggio di errore e torna alla schermata </w:t>
            </w:r>
            <w:r w:rsidR="007A07E4">
              <w:t>precedente.</w:t>
            </w:r>
          </w:p>
          <w:p w14:paraId="30030CC6" w14:textId="77777777" w:rsidR="00E15176" w:rsidRDefault="00E15176" w:rsidP="007A07E4">
            <w:pPr>
              <w:pStyle w:val="Paragrafoelenco"/>
              <w:numPr>
                <w:ilvl w:val="0"/>
                <w:numId w:val="20"/>
              </w:numPr>
            </w:pPr>
            <w:r>
              <w:t>Se la stanza ha già raggiunto il massimo di v</w:t>
            </w:r>
            <w:r w:rsidR="00E7143C">
              <w:t>isitatori, il sistema genera un’</w:t>
            </w:r>
            <w:r>
              <w:t xml:space="preserve">eccezione “Numero Massimo di Visitatori”, mostra un messaggio di errore e torna alla schermata </w:t>
            </w:r>
            <w:r w:rsidR="007A07E4">
              <w:t>precedente.</w:t>
            </w:r>
          </w:p>
          <w:p w14:paraId="000DE1B3" w14:textId="77777777" w:rsidR="007A07E4" w:rsidRDefault="007A07E4" w:rsidP="007A07E4">
            <w:pPr>
              <w:pStyle w:val="Paragrafoelenco"/>
              <w:numPr>
                <w:ilvl w:val="0"/>
                <w:numId w:val="20"/>
              </w:numPr>
            </w:pPr>
            <w:r>
              <w:t xml:space="preserve">L’utente inserisce il codice fiscale del visitatore. Se il sistema lo riconosce, importa i dati correlati e popola i campi con i rispettivi valori, altrimenti l’utente inserisce manualmente i campi richiesti (codice fiscale, nome, cognome, indirizzo, telefono, cellulare, email, data di nascita, tipo di documento, numero di documento e la nazionalità) e </w:t>
            </w:r>
            <w:r w:rsidR="00F30B14">
              <w:t>clicca</w:t>
            </w:r>
            <w:r>
              <w:t xml:space="preserve"> sul bottone “Conferma”.</w:t>
            </w:r>
          </w:p>
          <w:p w14:paraId="2F98345E" w14:textId="77777777" w:rsidR="009D6009" w:rsidRPr="009D0B12" w:rsidRDefault="007A07E4" w:rsidP="007A07E4">
            <w:pPr>
              <w:pStyle w:val="Paragrafoelenco"/>
              <w:numPr>
                <w:ilvl w:val="0"/>
                <w:numId w:val="20"/>
              </w:numPr>
            </w:pPr>
            <w:r>
              <w:t>Se l’operazione è andata a buon fine, l’applicazione visualizza a s</w:t>
            </w:r>
            <w:r w:rsidR="00E7143C">
              <w:t>chermo un messaggio di notifica</w:t>
            </w:r>
            <w:r>
              <w:t xml:space="preserve"> </w:t>
            </w:r>
            <w:r w:rsidR="00F30B14">
              <w:t>e torna a</w:t>
            </w:r>
            <w:r>
              <w:t>lla Home Page.</w:t>
            </w:r>
          </w:p>
        </w:tc>
      </w:tr>
      <w:tr w:rsidR="008C29E0" w14:paraId="32948986" w14:textId="77777777" w:rsidTr="00684AE4">
        <w:tc>
          <w:tcPr>
            <w:tcW w:w="2547" w:type="dxa"/>
          </w:tcPr>
          <w:p w14:paraId="7CE749E1" w14:textId="77777777" w:rsidR="008C29E0" w:rsidRDefault="008C29E0" w:rsidP="00684AE4">
            <w:pPr>
              <w:rPr>
                <w:b/>
              </w:rPr>
            </w:pPr>
            <w:r>
              <w:rPr>
                <w:b/>
              </w:rPr>
              <w:t>Entry Condition</w:t>
            </w:r>
          </w:p>
        </w:tc>
        <w:tc>
          <w:tcPr>
            <w:tcW w:w="7081" w:type="dxa"/>
          </w:tcPr>
          <w:p w14:paraId="500A34B3" w14:textId="77777777" w:rsidR="008C29E0" w:rsidRDefault="008C29E0" w:rsidP="00D972CB">
            <w:r>
              <w:t xml:space="preserve">L’utente </w:t>
            </w:r>
            <w:r w:rsidR="00822D8E">
              <w:t>deve essere loggato al sistema e deve poter effettuare l’operazione</w:t>
            </w:r>
          </w:p>
        </w:tc>
      </w:tr>
      <w:tr w:rsidR="008C29E0" w14:paraId="7004CC10" w14:textId="77777777" w:rsidTr="00684AE4">
        <w:tc>
          <w:tcPr>
            <w:tcW w:w="2547" w:type="dxa"/>
          </w:tcPr>
          <w:p w14:paraId="076CB2FF" w14:textId="77777777" w:rsidR="008C29E0" w:rsidRDefault="008C29E0" w:rsidP="00684AE4">
            <w:pPr>
              <w:rPr>
                <w:b/>
              </w:rPr>
            </w:pPr>
            <w:r>
              <w:rPr>
                <w:b/>
              </w:rPr>
              <w:t>Exit Condition</w:t>
            </w:r>
          </w:p>
        </w:tc>
        <w:tc>
          <w:tcPr>
            <w:tcW w:w="7081" w:type="dxa"/>
          </w:tcPr>
          <w:p w14:paraId="701BA7E4" w14:textId="77777777" w:rsidR="008C29E0" w:rsidRDefault="00D972CB" w:rsidP="00684AE4">
            <w:r>
              <w:t>L’operazione è andata a buon fine.</w:t>
            </w:r>
          </w:p>
        </w:tc>
      </w:tr>
    </w:tbl>
    <w:p w14:paraId="031573EF" w14:textId="77777777" w:rsidR="00C73591" w:rsidRDefault="00C73591" w:rsidP="004538DD"/>
    <w:p w14:paraId="690D3D83" w14:textId="77777777" w:rsidR="00D363DD" w:rsidRDefault="00D363DD">
      <w:r>
        <w:br w:type="page"/>
      </w:r>
    </w:p>
    <w:p w14:paraId="3BFDB272" w14:textId="77777777" w:rsidR="00D363DD" w:rsidRPr="008C29E0" w:rsidRDefault="00D363DD" w:rsidP="00D363DD">
      <w:pPr>
        <w:pStyle w:val="Titolo2"/>
        <w:ind w:left="0"/>
      </w:pPr>
      <w:r>
        <w:lastRenderedPageBreak/>
        <w:t>Registrazione stanza</w:t>
      </w:r>
    </w:p>
    <w:tbl>
      <w:tblPr>
        <w:tblStyle w:val="Grigliatabella"/>
        <w:tblW w:w="0" w:type="auto"/>
        <w:tblLook w:val="04A0" w:firstRow="1" w:lastRow="0" w:firstColumn="1" w:lastColumn="0" w:noHBand="0" w:noVBand="1"/>
      </w:tblPr>
      <w:tblGrid>
        <w:gridCol w:w="2547"/>
        <w:gridCol w:w="7081"/>
      </w:tblGrid>
      <w:tr w:rsidR="00D363DD" w14:paraId="0070F41B" w14:textId="77777777" w:rsidTr="003D64FD">
        <w:tc>
          <w:tcPr>
            <w:tcW w:w="2547" w:type="dxa"/>
          </w:tcPr>
          <w:p w14:paraId="0EB38075" w14:textId="77777777" w:rsidR="00D363DD" w:rsidRPr="00F7258E" w:rsidRDefault="00D363DD" w:rsidP="003D64FD">
            <w:pPr>
              <w:rPr>
                <w:b/>
              </w:rPr>
            </w:pPr>
            <w:r w:rsidRPr="00F7258E">
              <w:rPr>
                <w:b/>
              </w:rPr>
              <w:t xml:space="preserve">Nome </w:t>
            </w:r>
            <w:r>
              <w:rPr>
                <w:b/>
              </w:rPr>
              <w:t>dello use case</w:t>
            </w:r>
          </w:p>
        </w:tc>
        <w:tc>
          <w:tcPr>
            <w:tcW w:w="7081" w:type="dxa"/>
          </w:tcPr>
          <w:p w14:paraId="1753AF18" w14:textId="77777777" w:rsidR="00D363DD" w:rsidRDefault="00D363DD" w:rsidP="003D64FD">
            <w:r>
              <w:t>Registrazione di un nuovo ospite</w:t>
            </w:r>
          </w:p>
        </w:tc>
      </w:tr>
      <w:tr w:rsidR="00D363DD" w14:paraId="6D221BA6" w14:textId="77777777" w:rsidTr="003D64FD">
        <w:tc>
          <w:tcPr>
            <w:tcW w:w="2547" w:type="dxa"/>
          </w:tcPr>
          <w:p w14:paraId="08514EC2" w14:textId="77777777" w:rsidR="00D363DD" w:rsidRPr="00F7258E" w:rsidRDefault="00D363DD" w:rsidP="003D64FD">
            <w:pPr>
              <w:rPr>
                <w:b/>
              </w:rPr>
            </w:pPr>
            <w:r>
              <w:rPr>
                <w:b/>
              </w:rPr>
              <w:t>ID dello use case</w:t>
            </w:r>
          </w:p>
        </w:tc>
        <w:tc>
          <w:tcPr>
            <w:tcW w:w="7081" w:type="dxa"/>
          </w:tcPr>
          <w:p w14:paraId="32471CA1" w14:textId="77777777" w:rsidR="00D363DD" w:rsidRDefault="00D363DD" w:rsidP="003D64FD">
            <w:r>
              <w:t>UC-3</w:t>
            </w:r>
          </w:p>
        </w:tc>
      </w:tr>
      <w:tr w:rsidR="00D363DD" w14:paraId="170C6649" w14:textId="77777777" w:rsidTr="003D64FD">
        <w:tc>
          <w:tcPr>
            <w:tcW w:w="2547" w:type="dxa"/>
          </w:tcPr>
          <w:p w14:paraId="508B989E" w14:textId="77777777" w:rsidR="00D363DD" w:rsidRPr="00F7258E" w:rsidRDefault="00D363DD" w:rsidP="003D64FD">
            <w:pPr>
              <w:rPr>
                <w:b/>
              </w:rPr>
            </w:pPr>
            <w:r>
              <w:rPr>
                <w:b/>
              </w:rPr>
              <w:t>UML</w:t>
            </w:r>
          </w:p>
        </w:tc>
        <w:tc>
          <w:tcPr>
            <w:tcW w:w="7081" w:type="dxa"/>
          </w:tcPr>
          <w:p w14:paraId="166AB773" w14:textId="77777777" w:rsidR="00D363DD" w:rsidRDefault="00D363DD" w:rsidP="003D64FD">
            <w:pPr>
              <w:jc w:val="center"/>
            </w:pPr>
            <w:r>
              <w:object w:dxaOrig="5940" w:dyaOrig="3900" w14:anchorId="1B406F8A">
                <v:shape id="_x0000_i1027" type="#_x0000_t75" style="width:297.25pt;height:195.35pt" o:ole="">
                  <v:imagedata r:id="rId12" o:title=""/>
                </v:shape>
                <o:OLEObject Type="Embed" ProgID="Visio.Drawing.15" ShapeID="_x0000_i1027" DrawAspect="Content" ObjectID="_1507721586" r:id="rId13"/>
              </w:object>
            </w:r>
          </w:p>
        </w:tc>
      </w:tr>
      <w:tr w:rsidR="00D363DD" w14:paraId="31767C6D" w14:textId="77777777" w:rsidTr="003D64FD">
        <w:tc>
          <w:tcPr>
            <w:tcW w:w="2547" w:type="dxa"/>
          </w:tcPr>
          <w:p w14:paraId="51BCB823" w14:textId="77777777" w:rsidR="00D363DD" w:rsidRDefault="00D363DD" w:rsidP="003D64FD">
            <w:pPr>
              <w:rPr>
                <w:b/>
              </w:rPr>
            </w:pPr>
            <w:r>
              <w:rPr>
                <w:b/>
              </w:rPr>
              <w:t>Flusso di eventi</w:t>
            </w:r>
          </w:p>
        </w:tc>
        <w:tc>
          <w:tcPr>
            <w:tcW w:w="7081" w:type="dxa"/>
          </w:tcPr>
          <w:p w14:paraId="4FF10AB4" w14:textId="77777777" w:rsidR="00D363DD" w:rsidRPr="009D0B12" w:rsidRDefault="00D363DD" w:rsidP="003D64FD">
            <w:r>
              <w:t xml:space="preserve">In questo use case l’utente vuole registrare </w:t>
            </w:r>
            <w:r w:rsidR="007A07E4">
              <w:t>un ospite</w:t>
            </w:r>
            <w:r>
              <w:t xml:space="preserve"> e, per farlo, segue il seguente protocollo:</w:t>
            </w:r>
          </w:p>
          <w:p w14:paraId="6D347C1F" w14:textId="77777777" w:rsidR="00D363DD" w:rsidRDefault="00F30B14" w:rsidP="00D363DD">
            <w:pPr>
              <w:pStyle w:val="Paragrafoelenco"/>
              <w:numPr>
                <w:ilvl w:val="0"/>
                <w:numId w:val="24"/>
              </w:numPr>
            </w:pPr>
            <w:r>
              <w:t>Clicca su</w:t>
            </w:r>
            <w:r w:rsidR="00D363DD">
              <w:t>l bottone “Registra ospite”</w:t>
            </w:r>
            <w:r w:rsidR="007A07E4">
              <w:t>.</w:t>
            </w:r>
          </w:p>
          <w:p w14:paraId="118A9E36" w14:textId="77777777" w:rsidR="00D363DD" w:rsidRDefault="00D363DD" w:rsidP="00D363DD">
            <w:pPr>
              <w:pStyle w:val="Paragrafoelenco"/>
              <w:numPr>
                <w:ilvl w:val="0"/>
                <w:numId w:val="24"/>
              </w:numPr>
            </w:pPr>
            <w:r>
              <w:t>Scegli</w:t>
            </w:r>
            <w:r w:rsidR="007A07E4">
              <w:t>e</w:t>
            </w:r>
            <w:r>
              <w:t xml:space="preserve"> la stanza </w:t>
            </w:r>
            <w:r w:rsidR="007A07E4">
              <w:t>da assegnare all’ospite.</w:t>
            </w:r>
          </w:p>
          <w:p w14:paraId="0DE4354B" w14:textId="77777777" w:rsidR="00D363DD" w:rsidRDefault="00D363DD" w:rsidP="00D363DD">
            <w:pPr>
              <w:pStyle w:val="Paragrafoelenco"/>
              <w:numPr>
                <w:ilvl w:val="0"/>
                <w:numId w:val="24"/>
              </w:numPr>
            </w:pPr>
            <w:r>
              <w:t xml:space="preserve">Se la stanza risulta essere </w:t>
            </w:r>
            <w:r w:rsidR="007A07E4">
              <w:t>occupata</w:t>
            </w:r>
            <w:r>
              <w:t xml:space="preserve">, il sistema genera un’eccezione “Stanza </w:t>
            </w:r>
            <w:r w:rsidR="007A07E4">
              <w:t>Occupata</w:t>
            </w:r>
            <w:r>
              <w:t>”, mostra un messaggio di errore e torn</w:t>
            </w:r>
            <w:r w:rsidR="007A07E4">
              <w:t>a alla schermata precedente.</w:t>
            </w:r>
          </w:p>
          <w:p w14:paraId="06DD3027" w14:textId="77777777" w:rsidR="00D363DD" w:rsidRDefault="00D363DD" w:rsidP="00D363DD">
            <w:pPr>
              <w:pStyle w:val="Paragrafoelenco"/>
              <w:numPr>
                <w:ilvl w:val="0"/>
                <w:numId w:val="24"/>
              </w:numPr>
            </w:pPr>
            <w:r>
              <w:t xml:space="preserve">L’utente inserisce </w:t>
            </w:r>
            <w:r w:rsidR="007A07E4">
              <w:t>il codice fiscale dell’ospite</w:t>
            </w:r>
            <w:r>
              <w:t xml:space="preserve">. Se il sistema lo </w:t>
            </w:r>
            <w:r w:rsidR="007A07E4">
              <w:t xml:space="preserve">riconosce, importa i dati correlati </w:t>
            </w:r>
            <w:r>
              <w:t>e popola i campi con i rispettivi valori</w:t>
            </w:r>
            <w:r w:rsidR="007A07E4">
              <w:t>,</w:t>
            </w:r>
            <w:r>
              <w:t xml:space="preserve"> altrimenti l’utente </w:t>
            </w:r>
            <w:r w:rsidR="007A07E4">
              <w:t xml:space="preserve">inserisce manualmente </w:t>
            </w:r>
            <w:r>
              <w:t xml:space="preserve">i campi richiesti (codice fiscale, nome, cognome, indirizzo, telefono, cellulare, email, data di nascita, tipo di documento, numero di documento e la nazionalità) e </w:t>
            </w:r>
            <w:r w:rsidR="00F30B14">
              <w:t>clicca</w:t>
            </w:r>
            <w:r w:rsidR="007A07E4">
              <w:t xml:space="preserve"> sul bottone “Conferma”.</w:t>
            </w:r>
          </w:p>
          <w:p w14:paraId="6E8CFA98" w14:textId="12C3E8E9" w:rsidR="00D363DD" w:rsidRPr="009D0B12" w:rsidRDefault="007A07E4" w:rsidP="00F30B14">
            <w:pPr>
              <w:pStyle w:val="Paragrafoelenco"/>
              <w:numPr>
                <w:ilvl w:val="0"/>
                <w:numId w:val="24"/>
              </w:numPr>
            </w:pPr>
            <w:r>
              <w:t>Se l’operazione è andata a buon fine,</w:t>
            </w:r>
            <w:r w:rsidR="00D363DD">
              <w:t xml:space="preserve"> l’applicazione </w:t>
            </w:r>
            <w:r>
              <w:t>visualizza a s</w:t>
            </w:r>
            <w:r w:rsidR="0020267C">
              <w:t>chermo un messaggio di notifica</w:t>
            </w:r>
            <w:r>
              <w:t xml:space="preserve"> </w:t>
            </w:r>
            <w:r w:rsidR="00F30B14">
              <w:t>e torna al</w:t>
            </w:r>
            <w:r w:rsidR="00D363DD">
              <w:t>la Home Page</w:t>
            </w:r>
            <w:r>
              <w:t>.</w:t>
            </w:r>
          </w:p>
        </w:tc>
      </w:tr>
      <w:tr w:rsidR="00822D8E" w14:paraId="7D015C3C" w14:textId="77777777" w:rsidTr="003D64FD">
        <w:tc>
          <w:tcPr>
            <w:tcW w:w="2547" w:type="dxa"/>
          </w:tcPr>
          <w:p w14:paraId="299027F5" w14:textId="77777777" w:rsidR="00822D8E" w:rsidRDefault="00822D8E" w:rsidP="00822D8E">
            <w:pPr>
              <w:rPr>
                <w:b/>
              </w:rPr>
            </w:pPr>
            <w:r>
              <w:rPr>
                <w:b/>
              </w:rPr>
              <w:t>Entry Condition</w:t>
            </w:r>
          </w:p>
        </w:tc>
        <w:tc>
          <w:tcPr>
            <w:tcW w:w="7081" w:type="dxa"/>
          </w:tcPr>
          <w:p w14:paraId="1A59AAFD" w14:textId="77777777" w:rsidR="00822D8E" w:rsidRDefault="00822D8E" w:rsidP="00822D8E">
            <w:r>
              <w:t>L’utente deve essere loggato al sistema e deve poter effettuare l’operazione</w:t>
            </w:r>
          </w:p>
        </w:tc>
      </w:tr>
      <w:tr w:rsidR="00D363DD" w14:paraId="11CD4805" w14:textId="77777777" w:rsidTr="003D64FD">
        <w:tc>
          <w:tcPr>
            <w:tcW w:w="2547" w:type="dxa"/>
          </w:tcPr>
          <w:p w14:paraId="383C7012" w14:textId="77777777" w:rsidR="00D363DD" w:rsidRDefault="00D363DD" w:rsidP="003D64FD">
            <w:pPr>
              <w:rPr>
                <w:b/>
              </w:rPr>
            </w:pPr>
            <w:r>
              <w:rPr>
                <w:b/>
              </w:rPr>
              <w:t>Exit Condition</w:t>
            </w:r>
          </w:p>
        </w:tc>
        <w:tc>
          <w:tcPr>
            <w:tcW w:w="7081" w:type="dxa"/>
          </w:tcPr>
          <w:p w14:paraId="01A42933" w14:textId="77777777" w:rsidR="00D363DD" w:rsidRDefault="00D972CB" w:rsidP="003D64FD">
            <w:r>
              <w:t>L’operazione</w:t>
            </w:r>
            <w:r w:rsidR="00D363DD">
              <w:t xml:space="preserve"> è andata a buon fine.</w:t>
            </w:r>
          </w:p>
        </w:tc>
      </w:tr>
    </w:tbl>
    <w:p w14:paraId="0B50AE07" w14:textId="77777777" w:rsidR="007A07E4" w:rsidRDefault="007A07E4"/>
    <w:p w14:paraId="31310917" w14:textId="77777777" w:rsidR="007A07E4" w:rsidRDefault="007A07E4">
      <w:r>
        <w:br w:type="page"/>
      </w:r>
    </w:p>
    <w:p w14:paraId="41367E93" w14:textId="77777777" w:rsidR="00BA6174" w:rsidRPr="008C29E0" w:rsidRDefault="00BA6174" w:rsidP="00BA6174">
      <w:pPr>
        <w:pStyle w:val="Titolo2"/>
        <w:ind w:left="0"/>
      </w:pPr>
      <w:r>
        <w:lastRenderedPageBreak/>
        <w:t>Conclusione visita</w:t>
      </w:r>
    </w:p>
    <w:tbl>
      <w:tblPr>
        <w:tblStyle w:val="Grigliatabella"/>
        <w:tblW w:w="0" w:type="auto"/>
        <w:tblLook w:val="04A0" w:firstRow="1" w:lastRow="0" w:firstColumn="1" w:lastColumn="0" w:noHBand="0" w:noVBand="1"/>
      </w:tblPr>
      <w:tblGrid>
        <w:gridCol w:w="2547"/>
        <w:gridCol w:w="7081"/>
      </w:tblGrid>
      <w:tr w:rsidR="00BA6174" w14:paraId="4E4DD741" w14:textId="77777777" w:rsidTr="003D64FD">
        <w:tc>
          <w:tcPr>
            <w:tcW w:w="2547" w:type="dxa"/>
          </w:tcPr>
          <w:p w14:paraId="62A2ACF9" w14:textId="77777777" w:rsidR="00BA6174" w:rsidRPr="00F7258E" w:rsidRDefault="00BA6174" w:rsidP="003D64FD">
            <w:pPr>
              <w:rPr>
                <w:b/>
              </w:rPr>
            </w:pPr>
            <w:r w:rsidRPr="00F7258E">
              <w:rPr>
                <w:b/>
              </w:rPr>
              <w:t xml:space="preserve">Nome </w:t>
            </w:r>
            <w:r>
              <w:rPr>
                <w:b/>
              </w:rPr>
              <w:t>dello use case</w:t>
            </w:r>
          </w:p>
        </w:tc>
        <w:tc>
          <w:tcPr>
            <w:tcW w:w="7081" w:type="dxa"/>
          </w:tcPr>
          <w:p w14:paraId="15D2AD44" w14:textId="77777777" w:rsidR="00BA6174" w:rsidRDefault="00BA6174" w:rsidP="003D64FD">
            <w:r>
              <w:t>Conclusione di una visita</w:t>
            </w:r>
          </w:p>
        </w:tc>
      </w:tr>
      <w:tr w:rsidR="00BA6174" w14:paraId="2A24E410" w14:textId="77777777" w:rsidTr="003D64FD">
        <w:tc>
          <w:tcPr>
            <w:tcW w:w="2547" w:type="dxa"/>
          </w:tcPr>
          <w:p w14:paraId="1B47B261" w14:textId="77777777" w:rsidR="00BA6174" w:rsidRPr="00F7258E" w:rsidRDefault="00BA6174" w:rsidP="003D64FD">
            <w:pPr>
              <w:rPr>
                <w:b/>
              </w:rPr>
            </w:pPr>
            <w:r>
              <w:rPr>
                <w:b/>
              </w:rPr>
              <w:t>ID dello use case</w:t>
            </w:r>
          </w:p>
        </w:tc>
        <w:tc>
          <w:tcPr>
            <w:tcW w:w="7081" w:type="dxa"/>
          </w:tcPr>
          <w:p w14:paraId="2892FDF2" w14:textId="77777777" w:rsidR="00BA6174" w:rsidRDefault="00BA6174" w:rsidP="003D64FD">
            <w:r>
              <w:t>UC-4</w:t>
            </w:r>
          </w:p>
        </w:tc>
      </w:tr>
      <w:tr w:rsidR="00BA6174" w14:paraId="3C3B177D" w14:textId="77777777" w:rsidTr="003D64FD">
        <w:tc>
          <w:tcPr>
            <w:tcW w:w="2547" w:type="dxa"/>
          </w:tcPr>
          <w:p w14:paraId="644E07A9" w14:textId="77777777" w:rsidR="00BA6174" w:rsidRPr="00F7258E" w:rsidRDefault="00BA6174" w:rsidP="003D64FD">
            <w:pPr>
              <w:rPr>
                <w:b/>
              </w:rPr>
            </w:pPr>
            <w:r>
              <w:rPr>
                <w:b/>
              </w:rPr>
              <w:t>UML</w:t>
            </w:r>
          </w:p>
        </w:tc>
        <w:tc>
          <w:tcPr>
            <w:tcW w:w="7081" w:type="dxa"/>
          </w:tcPr>
          <w:p w14:paraId="2088D409" w14:textId="77777777" w:rsidR="00BA6174" w:rsidRDefault="00BA6174" w:rsidP="003D64FD">
            <w:pPr>
              <w:jc w:val="center"/>
            </w:pPr>
            <w:r>
              <w:object w:dxaOrig="6585" w:dyaOrig="2746" w14:anchorId="1203B955">
                <v:shape id="_x0000_i1028" type="#_x0000_t75" style="width:329.35pt;height:137.6pt" o:ole="">
                  <v:imagedata r:id="rId14" o:title=""/>
                </v:shape>
                <o:OLEObject Type="Embed" ProgID="Visio.Drawing.15" ShapeID="_x0000_i1028" DrawAspect="Content" ObjectID="_1507721587" r:id="rId15"/>
              </w:object>
            </w:r>
          </w:p>
        </w:tc>
      </w:tr>
      <w:tr w:rsidR="00BA6174" w14:paraId="5EF64927" w14:textId="77777777" w:rsidTr="003D64FD">
        <w:tc>
          <w:tcPr>
            <w:tcW w:w="2547" w:type="dxa"/>
          </w:tcPr>
          <w:p w14:paraId="4200F56B" w14:textId="77777777" w:rsidR="00BA6174" w:rsidRDefault="00BA6174" w:rsidP="003D64FD">
            <w:pPr>
              <w:rPr>
                <w:b/>
              </w:rPr>
            </w:pPr>
            <w:r>
              <w:rPr>
                <w:b/>
              </w:rPr>
              <w:t>Flusso di eventi</w:t>
            </w:r>
          </w:p>
        </w:tc>
        <w:tc>
          <w:tcPr>
            <w:tcW w:w="7081" w:type="dxa"/>
          </w:tcPr>
          <w:p w14:paraId="39D3F000" w14:textId="77777777" w:rsidR="00BA6174" w:rsidRDefault="00BA6174" w:rsidP="00BA6174">
            <w:r>
              <w:t>In questo use case l’utente vuole inserire le informazioni della fine di una visita:</w:t>
            </w:r>
          </w:p>
          <w:p w14:paraId="12AAF995" w14:textId="77777777" w:rsidR="00BA6174" w:rsidRDefault="00BA6174" w:rsidP="00BA6174">
            <w:pPr>
              <w:pStyle w:val="Paragrafoelenco"/>
              <w:numPr>
                <w:ilvl w:val="0"/>
                <w:numId w:val="26"/>
              </w:numPr>
            </w:pPr>
            <w:r>
              <w:t>L’utente seleziona la visita dall’elenco.</w:t>
            </w:r>
          </w:p>
          <w:p w14:paraId="44358AD7" w14:textId="77777777" w:rsidR="00BA6174" w:rsidRDefault="00BA6174" w:rsidP="00BA6174">
            <w:pPr>
              <w:pStyle w:val="Paragrafoelenco"/>
              <w:numPr>
                <w:ilvl w:val="0"/>
                <w:numId w:val="26"/>
              </w:numPr>
            </w:pPr>
            <w:r>
              <w:t xml:space="preserve">L’utente </w:t>
            </w:r>
            <w:r w:rsidR="00F30B14">
              <w:t>clicca sul bottone “Fine Visita”.</w:t>
            </w:r>
          </w:p>
          <w:p w14:paraId="551C3F68" w14:textId="77777777" w:rsidR="00F30B14" w:rsidRDefault="00F30B14" w:rsidP="00BA6174">
            <w:pPr>
              <w:pStyle w:val="Paragrafoelenco"/>
              <w:numPr>
                <w:ilvl w:val="0"/>
                <w:numId w:val="26"/>
              </w:numPr>
            </w:pPr>
            <w:r>
              <w:t>Il sistema automaticamente salva la data e l’ora e cancella la voce dall’elenco delle visite in atto.</w:t>
            </w:r>
          </w:p>
          <w:p w14:paraId="37B968CD" w14:textId="77777777" w:rsidR="00F30B14" w:rsidRPr="009D0B12" w:rsidRDefault="00F30B14" w:rsidP="00BA6174">
            <w:pPr>
              <w:pStyle w:val="Paragrafoelenco"/>
              <w:numPr>
                <w:ilvl w:val="0"/>
                <w:numId w:val="26"/>
              </w:numPr>
            </w:pPr>
            <w:r>
              <w:t>Il sistema segnala a schermo la fine dell’operazione e torna alla Home Page.</w:t>
            </w:r>
          </w:p>
        </w:tc>
      </w:tr>
      <w:tr w:rsidR="00822D8E" w14:paraId="6437C0BA" w14:textId="77777777" w:rsidTr="003D64FD">
        <w:tc>
          <w:tcPr>
            <w:tcW w:w="2547" w:type="dxa"/>
          </w:tcPr>
          <w:p w14:paraId="29613E5A" w14:textId="77777777" w:rsidR="00822D8E" w:rsidRDefault="00822D8E" w:rsidP="00822D8E">
            <w:pPr>
              <w:rPr>
                <w:b/>
              </w:rPr>
            </w:pPr>
            <w:r>
              <w:rPr>
                <w:b/>
              </w:rPr>
              <w:t>Entry Condition</w:t>
            </w:r>
          </w:p>
        </w:tc>
        <w:tc>
          <w:tcPr>
            <w:tcW w:w="7081" w:type="dxa"/>
          </w:tcPr>
          <w:p w14:paraId="12A1CCBA" w14:textId="77777777" w:rsidR="00822D8E" w:rsidRDefault="00822D8E" w:rsidP="00822D8E">
            <w:r>
              <w:t>L’utente deve essere loggato al sistema e deve poter effettuare l’operazione</w:t>
            </w:r>
          </w:p>
        </w:tc>
      </w:tr>
      <w:tr w:rsidR="00BA6174" w14:paraId="2D42F6B0" w14:textId="77777777" w:rsidTr="003D64FD">
        <w:tc>
          <w:tcPr>
            <w:tcW w:w="2547" w:type="dxa"/>
          </w:tcPr>
          <w:p w14:paraId="49E99283" w14:textId="77777777" w:rsidR="00BA6174" w:rsidRDefault="00BA6174" w:rsidP="003D64FD">
            <w:pPr>
              <w:rPr>
                <w:b/>
              </w:rPr>
            </w:pPr>
            <w:r>
              <w:rPr>
                <w:b/>
              </w:rPr>
              <w:t>Exit Condition</w:t>
            </w:r>
          </w:p>
        </w:tc>
        <w:tc>
          <w:tcPr>
            <w:tcW w:w="7081" w:type="dxa"/>
          </w:tcPr>
          <w:p w14:paraId="20A6777F" w14:textId="77777777" w:rsidR="00BA6174" w:rsidRDefault="00D972CB" w:rsidP="003D64FD">
            <w:r>
              <w:t>L’operazione è andata a buon fine.</w:t>
            </w:r>
          </w:p>
        </w:tc>
      </w:tr>
    </w:tbl>
    <w:p w14:paraId="7CFE9693" w14:textId="77777777" w:rsidR="00F30B14" w:rsidRDefault="00F30B14"/>
    <w:p w14:paraId="4DE38109" w14:textId="77777777" w:rsidR="00F30B14" w:rsidRPr="008C29E0" w:rsidRDefault="00F30B14" w:rsidP="00F30B14">
      <w:pPr>
        <w:pStyle w:val="Titolo2"/>
        <w:ind w:left="0"/>
      </w:pPr>
      <w:r>
        <w:t>Conclusione permanenza</w:t>
      </w:r>
    </w:p>
    <w:tbl>
      <w:tblPr>
        <w:tblStyle w:val="Grigliatabella"/>
        <w:tblW w:w="0" w:type="auto"/>
        <w:tblLook w:val="04A0" w:firstRow="1" w:lastRow="0" w:firstColumn="1" w:lastColumn="0" w:noHBand="0" w:noVBand="1"/>
      </w:tblPr>
      <w:tblGrid>
        <w:gridCol w:w="2547"/>
        <w:gridCol w:w="7081"/>
      </w:tblGrid>
      <w:tr w:rsidR="00F30B14" w14:paraId="121EA70B" w14:textId="77777777" w:rsidTr="003D64FD">
        <w:tc>
          <w:tcPr>
            <w:tcW w:w="2547" w:type="dxa"/>
          </w:tcPr>
          <w:p w14:paraId="2BDA0505" w14:textId="77777777" w:rsidR="00F30B14" w:rsidRPr="00F7258E" w:rsidRDefault="00F30B14" w:rsidP="003D64FD">
            <w:pPr>
              <w:rPr>
                <w:b/>
              </w:rPr>
            </w:pPr>
            <w:r w:rsidRPr="00F7258E">
              <w:rPr>
                <w:b/>
              </w:rPr>
              <w:t xml:space="preserve">Nome </w:t>
            </w:r>
            <w:r>
              <w:rPr>
                <w:b/>
              </w:rPr>
              <w:t>dello use case</w:t>
            </w:r>
          </w:p>
        </w:tc>
        <w:tc>
          <w:tcPr>
            <w:tcW w:w="7081" w:type="dxa"/>
          </w:tcPr>
          <w:p w14:paraId="65FF66FB" w14:textId="77777777" w:rsidR="00F30B14" w:rsidRDefault="00F30B14" w:rsidP="00F30B14">
            <w:r>
              <w:t>Conclusione di una permanenza</w:t>
            </w:r>
          </w:p>
        </w:tc>
      </w:tr>
      <w:tr w:rsidR="00F30B14" w14:paraId="4DFAC0C6" w14:textId="77777777" w:rsidTr="003D64FD">
        <w:tc>
          <w:tcPr>
            <w:tcW w:w="2547" w:type="dxa"/>
          </w:tcPr>
          <w:p w14:paraId="3CFB0E23" w14:textId="77777777" w:rsidR="00F30B14" w:rsidRPr="00F7258E" w:rsidRDefault="00F30B14" w:rsidP="003D64FD">
            <w:pPr>
              <w:rPr>
                <w:b/>
              </w:rPr>
            </w:pPr>
            <w:r>
              <w:rPr>
                <w:b/>
              </w:rPr>
              <w:t>ID dello use case</w:t>
            </w:r>
          </w:p>
        </w:tc>
        <w:tc>
          <w:tcPr>
            <w:tcW w:w="7081" w:type="dxa"/>
          </w:tcPr>
          <w:p w14:paraId="065A36F3" w14:textId="77777777" w:rsidR="00F30B14" w:rsidRDefault="00F30B14" w:rsidP="003D64FD">
            <w:r>
              <w:t>UC-5</w:t>
            </w:r>
          </w:p>
        </w:tc>
      </w:tr>
      <w:tr w:rsidR="00F30B14" w14:paraId="67CDABF4" w14:textId="77777777" w:rsidTr="003D64FD">
        <w:tc>
          <w:tcPr>
            <w:tcW w:w="2547" w:type="dxa"/>
          </w:tcPr>
          <w:p w14:paraId="27C2441F" w14:textId="77777777" w:rsidR="00F30B14" w:rsidRPr="00F7258E" w:rsidRDefault="00F30B14" w:rsidP="003D64FD">
            <w:pPr>
              <w:rPr>
                <w:b/>
              </w:rPr>
            </w:pPr>
            <w:r>
              <w:rPr>
                <w:b/>
              </w:rPr>
              <w:t>UML</w:t>
            </w:r>
          </w:p>
        </w:tc>
        <w:tc>
          <w:tcPr>
            <w:tcW w:w="7081" w:type="dxa"/>
          </w:tcPr>
          <w:p w14:paraId="62BC2B15" w14:textId="77777777" w:rsidR="00F30B14" w:rsidRDefault="00F30B14" w:rsidP="003D64FD">
            <w:pPr>
              <w:jc w:val="center"/>
            </w:pPr>
            <w:r>
              <w:object w:dxaOrig="6585" w:dyaOrig="2746" w14:anchorId="33E9AE32">
                <v:shape id="_x0000_i1029" type="#_x0000_t75" style="width:329.35pt;height:137.6pt" o:ole="">
                  <v:imagedata r:id="rId16" o:title=""/>
                </v:shape>
                <o:OLEObject Type="Embed" ProgID="Visio.Drawing.15" ShapeID="_x0000_i1029" DrawAspect="Content" ObjectID="_1507721588" r:id="rId17"/>
              </w:object>
            </w:r>
          </w:p>
        </w:tc>
      </w:tr>
      <w:tr w:rsidR="00F30B14" w14:paraId="0CBACB69" w14:textId="77777777" w:rsidTr="003D64FD">
        <w:tc>
          <w:tcPr>
            <w:tcW w:w="2547" w:type="dxa"/>
          </w:tcPr>
          <w:p w14:paraId="584A9BFC" w14:textId="77777777" w:rsidR="00F30B14" w:rsidRDefault="00F30B14" w:rsidP="003D64FD">
            <w:pPr>
              <w:rPr>
                <w:b/>
              </w:rPr>
            </w:pPr>
            <w:r>
              <w:rPr>
                <w:b/>
              </w:rPr>
              <w:t>Flusso di eventi</w:t>
            </w:r>
          </w:p>
        </w:tc>
        <w:tc>
          <w:tcPr>
            <w:tcW w:w="7081" w:type="dxa"/>
          </w:tcPr>
          <w:p w14:paraId="414F056A" w14:textId="77777777" w:rsidR="00F30B14" w:rsidRDefault="00F30B14" w:rsidP="003D64FD">
            <w:r>
              <w:t>In questo use case l’utente vuole inserire le informazioni della fine di una permanenza:</w:t>
            </w:r>
          </w:p>
          <w:p w14:paraId="0F8F7872" w14:textId="77777777" w:rsidR="00F30B14" w:rsidRDefault="00F30B14" w:rsidP="004041EC">
            <w:pPr>
              <w:pStyle w:val="Paragrafoelenco"/>
              <w:numPr>
                <w:ilvl w:val="0"/>
                <w:numId w:val="27"/>
              </w:numPr>
            </w:pPr>
            <w:r>
              <w:t xml:space="preserve">L’utente seleziona la stanza </w:t>
            </w:r>
            <w:r w:rsidR="004041EC">
              <w:t>occupata</w:t>
            </w:r>
            <w:r>
              <w:t>.</w:t>
            </w:r>
          </w:p>
          <w:p w14:paraId="0E0C6517" w14:textId="77777777" w:rsidR="00F30B14" w:rsidRDefault="00F30B14" w:rsidP="004041EC">
            <w:pPr>
              <w:pStyle w:val="Paragrafoelenco"/>
              <w:numPr>
                <w:ilvl w:val="0"/>
                <w:numId w:val="27"/>
              </w:numPr>
            </w:pPr>
            <w:r>
              <w:t>L’utente clicca sul bottone “</w:t>
            </w:r>
            <w:r w:rsidR="004041EC">
              <w:t>Libera stanza</w:t>
            </w:r>
            <w:r>
              <w:t>”.</w:t>
            </w:r>
          </w:p>
          <w:p w14:paraId="0C8ED543" w14:textId="77777777" w:rsidR="00F30B14" w:rsidRDefault="004041EC" w:rsidP="004041EC">
            <w:pPr>
              <w:pStyle w:val="Paragrafoelenco"/>
              <w:numPr>
                <w:ilvl w:val="0"/>
                <w:numId w:val="27"/>
              </w:numPr>
            </w:pPr>
            <w:r>
              <w:t>L’utente inserisce il prezzo pagato dall’ospite.</w:t>
            </w:r>
          </w:p>
          <w:p w14:paraId="5E981DC4" w14:textId="77777777" w:rsidR="00F30B14" w:rsidRPr="009D0B12" w:rsidRDefault="004041EC" w:rsidP="004041EC">
            <w:pPr>
              <w:pStyle w:val="Paragrafoelenco"/>
              <w:numPr>
                <w:ilvl w:val="0"/>
                <w:numId w:val="27"/>
              </w:numPr>
            </w:pPr>
            <w:r>
              <w:t>Il sistema automaticamente salva la data e l’ora, aggiorna l’elenco delle stanze, segnala a schermo la fine dell’operazione e torna alla Home Page.</w:t>
            </w:r>
          </w:p>
        </w:tc>
      </w:tr>
      <w:tr w:rsidR="00822D8E" w14:paraId="0CBFC750" w14:textId="77777777" w:rsidTr="003D64FD">
        <w:tc>
          <w:tcPr>
            <w:tcW w:w="2547" w:type="dxa"/>
          </w:tcPr>
          <w:p w14:paraId="751A4180" w14:textId="77777777" w:rsidR="00822D8E" w:rsidRDefault="00822D8E" w:rsidP="00822D8E">
            <w:pPr>
              <w:rPr>
                <w:b/>
              </w:rPr>
            </w:pPr>
            <w:r>
              <w:rPr>
                <w:b/>
              </w:rPr>
              <w:t>Entry Condition</w:t>
            </w:r>
          </w:p>
        </w:tc>
        <w:tc>
          <w:tcPr>
            <w:tcW w:w="7081" w:type="dxa"/>
          </w:tcPr>
          <w:p w14:paraId="0B4FBAD9" w14:textId="77777777" w:rsidR="00822D8E" w:rsidRDefault="00822D8E" w:rsidP="00822D8E">
            <w:r>
              <w:t>L’utente deve essere loggato al sistema e deve poter effettuare l’operazione</w:t>
            </w:r>
          </w:p>
        </w:tc>
      </w:tr>
      <w:tr w:rsidR="00F30B14" w14:paraId="5B2A5F08" w14:textId="77777777" w:rsidTr="003D64FD">
        <w:tc>
          <w:tcPr>
            <w:tcW w:w="2547" w:type="dxa"/>
          </w:tcPr>
          <w:p w14:paraId="344E0F8C" w14:textId="77777777" w:rsidR="00F30B14" w:rsidRDefault="00F30B14" w:rsidP="003D64FD">
            <w:pPr>
              <w:rPr>
                <w:b/>
              </w:rPr>
            </w:pPr>
            <w:r>
              <w:rPr>
                <w:b/>
              </w:rPr>
              <w:t>Exit Condition</w:t>
            </w:r>
          </w:p>
        </w:tc>
        <w:tc>
          <w:tcPr>
            <w:tcW w:w="7081" w:type="dxa"/>
          </w:tcPr>
          <w:p w14:paraId="31B72C47" w14:textId="77777777" w:rsidR="00F30B14" w:rsidRDefault="00D972CB" w:rsidP="003D64FD">
            <w:r>
              <w:t xml:space="preserve">L’operazione </w:t>
            </w:r>
            <w:r w:rsidR="00F30B14">
              <w:t>è andata a buon fine.</w:t>
            </w:r>
          </w:p>
        </w:tc>
      </w:tr>
    </w:tbl>
    <w:p w14:paraId="038C9B70" w14:textId="77777777" w:rsidR="00D972CB" w:rsidRDefault="00D972CB"/>
    <w:p w14:paraId="4433CFE2" w14:textId="77777777" w:rsidR="00D972CB" w:rsidRDefault="00D972CB">
      <w:r>
        <w:br w:type="page"/>
      </w:r>
    </w:p>
    <w:p w14:paraId="12BAF3C9" w14:textId="77777777" w:rsidR="00D972CB" w:rsidRPr="008C29E0" w:rsidRDefault="00D972CB" w:rsidP="00D972CB">
      <w:pPr>
        <w:pStyle w:val="Titolo2"/>
        <w:ind w:left="0"/>
      </w:pPr>
      <w:r>
        <w:lastRenderedPageBreak/>
        <w:t>Modifica anagrafica</w:t>
      </w:r>
    </w:p>
    <w:tbl>
      <w:tblPr>
        <w:tblStyle w:val="Grigliatabella"/>
        <w:tblW w:w="0" w:type="auto"/>
        <w:tblLook w:val="04A0" w:firstRow="1" w:lastRow="0" w:firstColumn="1" w:lastColumn="0" w:noHBand="0" w:noVBand="1"/>
      </w:tblPr>
      <w:tblGrid>
        <w:gridCol w:w="2547"/>
        <w:gridCol w:w="7081"/>
      </w:tblGrid>
      <w:tr w:rsidR="00D972CB" w14:paraId="3130123C" w14:textId="77777777" w:rsidTr="003D64FD">
        <w:tc>
          <w:tcPr>
            <w:tcW w:w="2547" w:type="dxa"/>
          </w:tcPr>
          <w:p w14:paraId="292721F7" w14:textId="77777777" w:rsidR="00D972CB" w:rsidRPr="00F7258E" w:rsidRDefault="00D972CB" w:rsidP="003D64FD">
            <w:pPr>
              <w:rPr>
                <w:b/>
              </w:rPr>
            </w:pPr>
            <w:r w:rsidRPr="00F7258E">
              <w:rPr>
                <w:b/>
              </w:rPr>
              <w:t xml:space="preserve">Nome </w:t>
            </w:r>
            <w:r>
              <w:rPr>
                <w:b/>
              </w:rPr>
              <w:t>dello use case</w:t>
            </w:r>
          </w:p>
        </w:tc>
        <w:tc>
          <w:tcPr>
            <w:tcW w:w="7081" w:type="dxa"/>
          </w:tcPr>
          <w:p w14:paraId="5D4EC031" w14:textId="77777777" w:rsidR="00D972CB" w:rsidRDefault="00D972CB" w:rsidP="003D64FD">
            <w:r>
              <w:t>Modifica di un’anagrafica</w:t>
            </w:r>
          </w:p>
        </w:tc>
      </w:tr>
      <w:tr w:rsidR="00D972CB" w14:paraId="35BD5C02" w14:textId="77777777" w:rsidTr="003D64FD">
        <w:tc>
          <w:tcPr>
            <w:tcW w:w="2547" w:type="dxa"/>
          </w:tcPr>
          <w:p w14:paraId="1C3859FF" w14:textId="77777777" w:rsidR="00D972CB" w:rsidRPr="00F7258E" w:rsidRDefault="00D972CB" w:rsidP="003D64FD">
            <w:pPr>
              <w:rPr>
                <w:b/>
              </w:rPr>
            </w:pPr>
            <w:r>
              <w:rPr>
                <w:b/>
              </w:rPr>
              <w:t>ID dello use case</w:t>
            </w:r>
          </w:p>
        </w:tc>
        <w:tc>
          <w:tcPr>
            <w:tcW w:w="7081" w:type="dxa"/>
          </w:tcPr>
          <w:p w14:paraId="38E14914" w14:textId="77777777" w:rsidR="00D972CB" w:rsidRDefault="00D972CB" w:rsidP="003D64FD">
            <w:r>
              <w:t>UC-6</w:t>
            </w:r>
          </w:p>
        </w:tc>
      </w:tr>
      <w:tr w:rsidR="00D972CB" w14:paraId="4C4D6473" w14:textId="77777777" w:rsidTr="003D64FD">
        <w:tc>
          <w:tcPr>
            <w:tcW w:w="2547" w:type="dxa"/>
          </w:tcPr>
          <w:p w14:paraId="3C7F871A" w14:textId="77777777" w:rsidR="00D972CB" w:rsidRPr="00F7258E" w:rsidRDefault="00D972CB" w:rsidP="003D64FD">
            <w:pPr>
              <w:rPr>
                <w:b/>
              </w:rPr>
            </w:pPr>
            <w:r>
              <w:rPr>
                <w:b/>
              </w:rPr>
              <w:t>UML</w:t>
            </w:r>
          </w:p>
        </w:tc>
        <w:tc>
          <w:tcPr>
            <w:tcW w:w="7081" w:type="dxa"/>
          </w:tcPr>
          <w:p w14:paraId="036ECA23" w14:textId="77777777" w:rsidR="00D972CB" w:rsidRDefault="00D972CB" w:rsidP="003D64FD">
            <w:pPr>
              <w:jc w:val="center"/>
            </w:pPr>
            <w:r>
              <w:object w:dxaOrig="6585" w:dyaOrig="2746" w14:anchorId="26CC9679">
                <v:shape id="_x0000_i1030" type="#_x0000_t75" style="width:329.35pt;height:137.6pt" o:ole="">
                  <v:imagedata r:id="rId18" o:title=""/>
                </v:shape>
                <o:OLEObject Type="Embed" ProgID="Visio.Drawing.15" ShapeID="_x0000_i1030" DrawAspect="Content" ObjectID="_1507721589" r:id="rId19"/>
              </w:object>
            </w:r>
          </w:p>
        </w:tc>
      </w:tr>
      <w:tr w:rsidR="00D972CB" w14:paraId="11D3F28D" w14:textId="77777777" w:rsidTr="003D64FD">
        <w:tc>
          <w:tcPr>
            <w:tcW w:w="2547" w:type="dxa"/>
          </w:tcPr>
          <w:p w14:paraId="50137169" w14:textId="77777777" w:rsidR="00D972CB" w:rsidRDefault="00D972CB" w:rsidP="003D64FD">
            <w:pPr>
              <w:rPr>
                <w:b/>
              </w:rPr>
            </w:pPr>
            <w:r>
              <w:rPr>
                <w:b/>
              </w:rPr>
              <w:t>Flusso di eventi</w:t>
            </w:r>
          </w:p>
        </w:tc>
        <w:tc>
          <w:tcPr>
            <w:tcW w:w="7081" w:type="dxa"/>
          </w:tcPr>
          <w:p w14:paraId="14F296A0" w14:textId="77777777" w:rsidR="00D972CB" w:rsidRDefault="00D972CB" w:rsidP="003D64FD">
            <w:r>
              <w:t xml:space="preserve">In questo use case l’utente vuole </w:t>
            </w:r>
            <w:r w:rsidR="00983C98">
              <w:t xml:space="preserve">modificare </w:t>
            </w:r>
            <w:r>
              <w:t xml:space="preserve">le informazioni di una </w:t>
            </w:r>
            <w:r w:rsidR="00983C98">
              <w:t>anagrafica</w:t>
            </w:r>
            <w:r>
              <w:t>:</w:t>
            </w:r>
          </w:p>
          <w:p w14:paraId="3989248F" w14:textId="77777777" w:rsidR="00D972CB" w:rsidRDefault="00D972CB" w:rsidP="00D972CB">
            <w:pPr>
              <w:pStyle w:val="Paragrafoelenco"/>
              <w:numPr>
                <w:ilvl w:val="0"/>
                <w:numId w:val="28"/>
              </w:numPr>
            </w:pPr>
            <w:r>
              <w:t>L’utente clicca sul bottone “</w:t>
            </w:r>
            <w:r w:rsidR="00983C98">
              <w:t>Modifica anagrafica</w:t>
            </w:r>
            <w:r>
              <w:t>”.</w:t>
            </w:r>
          </w:p>
          <w:p w14:paraId="5D4C50C6" w14:textId="77777777" w:rsidR="00D972CB" w:rsidRDefault="00D972CB" w:rsidP="00D972CB">
            <w:pPr>
              <w:pStyle w:val="Paragrafoelenco"/>
              <w:numPr>
                <w:ilvl w:val="0"/>
                <w:numId w:val="28"/>
              </w:numPr>
            </w:pPr>
            <w:r>
              <w:t xml:space="preserve">L’utente </w:t>
            </w:r>
            <w:r w:rsidR="00983C98">
              <w:t>modifica il/i valore/i errato/i</w:t>
            </w:r>
            <w:r>
              <w:t>.</w:t>
            </w:r>
          </w:p>
          <w:p w14:paraId="53C39911" w14:textId="77777777" w:rsidR="00D972CB" w:rsidRPr="009D0B12" w:rsidRDefault="00D972CB" w:rsidP="00983C98">
            <w:pPr>
              <w:pStyle w:val="Paragrafoelenco"/>
              <w:numPr>
                <w:ilvl w:val="0"/>
                <w:numId w:val="28"/>
              </w:numPr>
            </w:pPr>
            <w:r>
              <w:t xml:space="preserve">Il sistema </w:t>
            </w:r>
            <w:r w:rsidR="00983C98">
              <w:t>salva le informazioni aggiornate, segnala a schermo la fine dell’operazione e torna alla Home Page.</w:t>
            </w:r>
          </w:p>
        </w:tc>
      </w:tr>
      <w:tr w:rsidR="00822D8E" w14:paraId="6B08DBC3" w14:textId="77777777" w:rsidTr="003D64FD">
        <w:tc>
          <w:tcPr>
            <w:tcW w:w="2547" w:type="dxa"/>
          </w:tcPr>
          <w:p w14:paraId="0B0CC8BE" w14:textId="77777777" w:rsidR="00822D8E" w:rsidRDefault="00822D8E" w:rsidP="00822D8E">
            <w:pPr>
              <w:rPr>
                <w:b/>
              </w:rPr>
            </w:pPr>
            <w:r>
              <w:rPr>
                <w:b/>
              </w:rPr>
              <w:t>Entry Condition</w:t>
            </w:r>
          </w:p>
        </w:tc>
        <w:tc>
          <w:tcPr>
            <w:tcW w:w="7081" w:type="dxa"/>
          </w:tcPr>
          <w:p w14:paraId="047DD960" w14:textId="77777777" w:rsidR="00822D8E" w:rsidRDefault="00822D8E" w:rsidP="00822D8E">
            <w:r>
              <w:t>L’utente deve essere loggato al sistema e deve poter effettuare l’operazione</w:t>
            </w:r>
          </w:p>
        </w:tc>
      </w:tr>
      <w:tr w:rsidR="00D972CB" w14:paraId="6A6AB9EC" w14:textId="77777777" w:rsidTr="003D64FD">
        <w:tc>
          <w:tcPr>
            <w:tcW w:w="2547" w:type="dxa"/>
          </w:tcPr>
          <w:p w14:paraId="4DE3C844" w14:textId="77777777" w:rsidR="00D972CB" w:rsidRDefault="00D972CB" w:rsidP="003D64FD">
            <w:pPr>
              <w:rPr>
                <w:b/>
              </w:rPr>
            </w:pPr>
            <w:r>
              <w:rPr>
                <w:b/>
              </w:rPr>
              <w:t>Exit Condition</w:t>
            </w:r>
          </w:p>
        </w:tc>
        <w:tc>
          <w:tcPr>
            <w:tcW w:w="7081" w:type="dxa"/>
          </w:tcPr>
          <w:p w14:paraId="3686BF6E" w14:textId="77777777" w:rsidR="00D972CB" w:rsidRDefault="00D972CB" w:rsidP="00D972CB">
            <w:r>
              <w:t>L’operazione è andata a buon fine.</w:t>
            </w:r>
          </w:p>
        </w:tc>
      </w:tr>
    </w:tbl>
    <w:p w14:paraId="1B6B8035" w14:textId="77777777" w:rsidR="00983C98" w:rsidRDefault="00983C98"/>
    <w:p w14:paraId="06223332" w14:textId="77777777" w:rsidR="00983C98" w:rsidRPr="008C29E0" w:rsidRDefault="00983C98" w:rsidP="00983C98">
      <w:pPr>
        <w:pStyle w:val="Titolo2"/>
        <w:ind w:left="0"/>
      </w:pPr>
      <w:r>
        <w:t>Rendi agibile/inagibile una stanza</w:t>
      </w:r>
    </w:p>
    <w:tbl>
      <w:tblPr>
        <w:tblStyle w:val="Grigliatabella"/>
        <w:tblW w:w="0" w:type="auto"/>
        <w:tblLook w:val="04A0" w:firstRow="1" w:lastRow="0" w:firstColumn="1" w:lastColumn="0" w:noHBand="0" w:noVBand="1"/>
      </w:tblPr>
      <w:tblGrid>
        <w:gridCol w:w="2547"/>
        <w:gridCol w:w="7081"/>
      </w:tblGrid>
      <w:tr w:rsidR="00983C98" w14:paraId="28338263" w14:textId="77777777" w:rsidTr="003D64FD">
        <w:tc>
          <w:tcPr>
            <w:tcW w:w="2547" w:type="dxa"/>
          </w:tcPr>
          <w:p w14:paraId="6912B2A5" w14:textId="77777777" w:rsidR="00983C98" w:rsidRPr="00F7258E" w:rsidRDefault="00983C98" w:rsidP="003D64FD">
            <w:pPr>
              <w:rPr>
                <w:b/>
              </w:rPr>
            </w:pPr>
            <w:r w:rsidRPr="00F7258E">
              <w:rPr>
                <w:b/>
              </w:rPr>
              <w:t xml:space="preserve">Nome </w:t>
            </w:r>
            <w:r>
              <w:rPr>
                <w:b/>
              </w:rPr>
              <w:t>dello use case</w:t>
            </w:r>
          </w:p>
        </w:tc>
        <w:tc>
          <w:tcPr>
            <w:tcW w:w="7081" w:type="dxa"/>
          </w:tcPr>
          <w:p w14:paraId="0D5C4799" w14:textId="77777777" w:rsidR="00983C98" w:rsidRDefault="00983C98" w:rsidP="00983C98">
            <w:r>
              <w:t>Rendi agibile/inagibile una stanza</w:t>
            </w:r>
          </w:p>
        </w:tc>
      </w:tr>
      <w:tr w:rsidR="00983C98" w14:paraId="66CC6C51" w14:textId="77777777" w:rsidTr="003D64FD">
        <w:tc>
          <w:tcPr>
            <w:tcW w:w="2547" w:type="dxa"/>
          </w:tcPr>
          <w:p w14:paraId="5B1DE695" w14:textId="77777777" w:rsidR="00983C98" w:rsidRPr="00F7258E" w:rsidRDefault="00983C98" w:rsidP="003D64FD">
            <w:pPr>
              <w:rPr>
                <w:b/>
              </w:rPr>
            </w:pPr>
            <w:r>
              <w:rPr>
                <w:b/>
              </w:rPr>
              <w:t>ID dello use case</w:t>
            </w:r>
          </w:p>
        </w:tc>
        <w:tc>
          <w:tcPr>
            <w:tcW w:w="7081" w:type="dxa"/>
          </w:tcPr>
          <w:p w14:paraId="2523BB12" w14:textId="77777777" w:rsidR="00983C98" w:rsidRDefault="00983C98" w:rsidP="003D64FD">
            <w:r>
              <w:t>UC-7</w:t>
            </w:r>
          </w:p>
        </w:tc>
      </w:tr>
      <w:tr w:rsidR="00983C98" w14:paraId="3E9773BD" w14:textId="77777777" w:rsidTr="003D64FD">
        <w:tc>
          <w:tcPr>
            <w:tcW w:w="2547" w:type="dxa"/>
          </w:tcPr>
          <w:p w14:paraId="4B6443E7" w14:textId="77777777" w:rsidR="00983C98" w:rsidRPr="00F7258E" w:rsidRDefault="00983C98" w:rsidP="003D64FD">
            <w:pPr>
              <w:rPr>
                <w:b/>
              </w:rPr>
            </w:pPr>
            <w:r>
              <w:rPr>
                <w:b/>
              </w:rPr>
              <w:t>UML</w:t>
            </w:r>
          </w:p>
        </w:tc>
        <w:tc>
          <w:tcPr>
            <w:tcW w:w="7081" w:type="dxa"/>
          </w:tcPr>
          <w:p w14:paraId="608DE502" w14:textId="77777777" w:rsidR="00983C98" w:rsidRDefault="00822D8E" w:rsidP="003D64FD">
            <w:pPr>
              <w:jc w:val="center"/>
            </w:pPr>
            <w:r>
              <w:object w:dxaOrig="7381" w:dyaOrig="2461" w14:anchorId="11B55F6D">
                <v:shape id="_x0000_i1031" type="#_x0000_t75" style="width:329.35pt;height:110.5pt" o:ole="">
                  <v:imagedata r:id="rId20" o:title=""/>
                </v:shape>
                <o:OLEObject Type="Embed" ProgID="Visio.Drawing.15" ShapeID="_x0000_i1031" DrawAspect="Content" ObjectID="_1507721590" r:id="rId21"/>
              </w:object>
            </w:r>
          </w:p>
        </w:tc>
      </w:tr>
      <w:tr w:rsidR="00983C98" w14:paraId="70E61662" w14:textId="77777777" w:rsidTr="003D64FD">
        <w:tc>
          <w:tcPr>
            <w:tcW w:w="2547" w:type="dxa"/>
          </w:tcPr>
          <w:p w14:paraId="533FF6B8" w14:textId="77777777" w:rsidR="00983C98" w:rsidRDefault="00983C98" w:rsidP="003D64FD">
            <w:pPr>
              <w:rPr>
                <w:b/>
              </w:rPr>
            </w:pPr>
            <w:r>
              <w:rPr>
                <w:b/>
              </w:rPr>
              <w:t>Flusso di eventi</w:t>
            </w:r>
          </w:p>
        </w:tc>
        <w:tc>
          <w:tcPr>
            <w:tcW w:w="7081" w:type="dxa"/>
          </w:tcPr>
          <w:p w14:paraId="57E8E19C" w14:textId="77777777" w:rsidR="00983C98" w:rsidRDefault="00983C98" w:rsidP="003D64FD">
            <w:r>
              <w:t>In questo use case l’utente vuole rendere agibile/inagibile una stanza della struttura:</w:t>
            </w:r>
          </w:p>
          <w:p w14:paraId="1C2405AD" w14:textId="77777777" w:rsidR="00983C98" w:rsidRDefault="00983C98" w:rsidP="00983C98">
            <w:pPr>
              <w:pStyle w:val="Paragrafoelenco"/>
              <w:numPr>
                <w:ilvl w:val="0"/>
                <w:numId w:val="29"/>
              </w:numPr>
            </w:pPr>
            <w:r>
              <w:t>L’utente seleziona la stanza in questione.</w:t>
            </w:r>
          </w:p>
          <w:p w14:paraId="2CFA75D2" w14:textId="77777777" w:rsidR="00983C98" w:rsidRDefault="00983C98" w:rsidP="00983C98">
            <w:pPr>
              <w:pStyle w:val="Paragrafoelenco"/>
              <w:numPr>
                <w:ilvl w:val="0"/>
                <w:numId w:val="29"/>
              </w:numPr>
            </w:pPr>
            <w:r>
              <w:t>L’utente clicca sul bottone “Rendi inagibile/Rendi agibile”.</w:t>
            </w:r>
          </w:p>
          <w:p w14:paraId="1F86C711" w14:textId="77777777" w:rsidR="00983C98" w:rsidRDefault="00983C98" w:rsidP="00983C98">
            <w:pPr>
              <w:pStyle w:val="Paragrafoelenco"/>
              <w:numPr>
                <w:ilvl w:val="0"/>
                <w:numId w:val="29"/>
              </w:numPr>
            </w:pPr>
            <w:r>
              <w:t>Se la stanza è occupata, il sistema automaticamente indica una stanza disponibile dello stesso tipo per trasferire l’ospite</w:t>
            </w:r>
            <w:r w:rsidR="00822D8E">
              <w:t>. Se non ci sono altre stanze dello stesso tipo, il sistema lancia l’eccezione “No Altre Stanze”.</w:t>
            </w:r>
          </w:p>
          <w:p w14:paraId="108F9F7C" w14:textId="77777777" w:rsidR="00822D8E" w:rsidRPr="009D0B12" w:rsidRDefault="00822D8E" w:rsidP="00822D8E">
            <w:pPr>
              <w:pStyle w:val="Paragrafoelenco"/>
              <w:numPr>
                <w:ilvl w:val="0"/>
                <w:numId w:val="29"/>
              </w:numPr>
            </w:pPr>
            <w:r>
              <w:t>Il sistema segnala la fine dell’operazione e torna alla Home Page.</w:t>
            </w:r>
          </w:p>
        </w:tc>
      </w:tr>
      <w:tr w:rsidR="00822D8E" w14:paraId="695A727D" w14:textId="77777777" w:rsidTr="003D64FD">
        <w:tc>
          <w:tcPr>
            <w:tcW w:w="2547" w:type="dxa"/>
          </w:tcPr>
          <w:p w14:paraId="45F5B299" w14:textId="77777777" w:rsidR="00822D8E" w:rsidRDefault="00822D8E" w:rsidP="00822D8E">
            <w:pPr>
              <w:rPr>
                <w:b/>
              </w:rPr>
            </w:pPr>
            <w:r>
              <w:rPr>
                <w:b/>
              </w:rPr>
              <w:t>Entry Condition</w:t>
            </w:r>
          </w:p>
        </w:tc>
        <w:tc>
          <w:tcPr>
            <w:tcW w:w="7081" w:type="dxa"/>
          </w:tcPr>
          <w:p w14:paraId="7DD1814D" w14:textId="77777777" w:rsidR="00822D8E" w:rsidRDefault="00822D8E" w:rsidP="00822D8E">
            <w:r>
              <w:t>L’utente deve essere loggato al sistema e deve poter effettuare l’operazione</w:t>
            </w:r>
          </w:p>
        </w:tc>
      </w:tr>
      <w:tr w:rsidR="00983C98" w14:paraId="7A3389E0" w14:textId="77777777" w:rsidTr="003D64FD">
        <w:tc>
          <w:tcPr>
            <w:tcW w:w="2547" w:type="dxa"/>
          </w:tcPr>
          <w:p w14:paraId="4DE707A4" w14:textId="77777777" w:rsidR="00983C98" w:rsidRDefault="00983C98" w:rsidP="003D64FD">
            <w:pPr>
              <w:rPr>
                <w:b/>
              </w:rPr>
            </w:pPr>
            <w:r>
              <w:rPr>
                <w:b/>
              </w:rPr>
              <w:t>Exit Condition</w:t>
            </w:r>
          </w:p>
        </w:tc>
        <w:tc>
          <w:tcPr>
            <w:tcW w:w="7081" w:type="dxa"/>
          </w:tcPr>
          <w:p w14:paraId="331CFD70" w14:textId="77777777" w:rsidR="00983C98" w:rsidRDefault="00983C98" w:rsidP="003D64FD">
            <w:r>
              <w:t>L’operazione è andata a buon fine.</w:t>
            </w:r>
          </w:p>
        </w:tc>
      </w:tr>
    </w:tbl>
    <w:p w14:paraId="263D4E90" w14:textId="77777777" w:rsidR="00C73591" w:rsidRDefault="00C73591">
      <w:r>
        <w:br w:type="page"/>
      </w:r>
    </w:p>
    <w:p w14:paraId="18FBAB47" w14:textId="77777777" w:rsidR="00C73591" w:rsidRPr="008C29E0" w:rsidRDefault="00C73591" w:rsidP="00C73591">
      <w:pPr>
        <w:pStyle w:val="Titolo2"/>
        <w:ind w:left="0"/>
      </w:pPr>
      <w:bookmarkStart w:id="12" w:name="_Toc433901335"/>
      <w:r w:rsidRPr="008C29E0">
        <w:lastRenderedPageBreak/>
        <w:t xml:space="preserve">Nuova </w:t>
      </w:r>
      <w:r>
        <w:t>struttura</w:t>
      </w:r>
      <w:bookmarkEnd w:id="12"/>
    </w:p>
    <w:tbl>
      <w:tblPr>
        <w:tblStyle w:val="Grigliatabella"/>
        <w:tblW w:w="0" w:type="auto"/>
        <w:tblLook w:val="04A0" w:firstRow="1" w:lastRow="0" w:firstColumn="1" w:lastColumn="0" w:noHBand="0" w:noVBand="1"/>
      </w:tblPr>
      <w:tblGrid>
        <w:gridCol w:w="2547"/>
        <w:gridCol w:w="7081"/>
      </w:tblGrid>
      <w:tr w:rsidR="00C73591" w14:paraId="3D83850B" w14:textId="77777777" w:rsidTr="00684AE4">
        <w:tc>
          <w:tcPr>
            <w:tcW w:w="2547" w:type="dxa"/>
          </w:tcPr>
          <w:p w14:paraId="09E688C8" w14:textId="77777777" w:rsidR="00C73591" w:rsidRPr="00F7258E" w:rsidRDefault="00C73591" w:rsidP="00684AE4">
            <w:pPr>
              <w:rPr>
                <w:b/>
              </w:rPr>
            </w:pPr>
            <w:r w:rsidRPr="00F7258E">
              <w:rPr>
                <w:b/>
              </w:rPr>
              <w:t xml:space="preserve">Nome </w:t>
            </w:r>
            <w:r>
              <w:rPr>
                <w:b/>
              </w:rPr>
              <w:t>dello use case</w:t>
            </w:r>
          </w:p>
        </w:tc>
        <w:tc>
          <w:tcPr>
            <w:tcW w:w="7081" w:type="dxa"/>
          </w:tcPr>
          <w:p w14:paraId="6C1A06CB" w14:textId="77777777" w:rsidR="00C73591" w:rsidRDefault="00C73591" w:rsidP="00C73591">
            <w:r>
              <w:t>Inserimento di una struttura</w:t>
            </w:r>
          </w:p>
        </w:tc>
      </w:tr>
      <w:tr w:rsidR="00C73591" w14:paraId="0922ACEE" w14:textId="77777777" w:rsidTr="00684AE4">
        <w:tc>
          <w:tcPr>
            <w:tcW w:w="2547" w:type="dxa"/>
          </w:tcPr>
          <w:p w14:paraId="7993D507" w14:textId="77777777" w:rsidR="00C73591" w:rsidRPr="00F7258E" w:rsidRDefault="00C73591" w:rsidP="00684AE4">
            <w:pPr>
              <w:rPr>
                <w:b/>
              </w:rPr>
            </w:pPr>
            <w:r>
              <w:rPr>
                <w:b/>
              </w:rPr>
              <w:t>ID dello use case</w:t>
            </w:r>
          </w:p>
        </w:tc>
        <w:tc>
          <w:tcPr>
            <w:tcW w:w="7081" w:type="dxa"/>
          </w:tcPr>
          <w:p w14:paraId="37606C2C" w14:textId="77777777" w:rsidR="00C73591" w:rsidRDefault="00822D8E" w:rsidP="00684AE4">
            <w:r>
              <w:t>UC-8</w:t>
            </w:r>
          </w:p>
        </w:tc>
      </w:tr>
      <w:tr w:rsidR="00C73591" w14:paraId="1CFCB64A" w14:textId="77777777" w:rsidTr="00684AE4">
        <w:tc>
          <w:tcPr>
            <w:tcW w:w="2547" w:type="dxa"/>
          </w:tcPr>
          <w:p w14:paraId="1250CAE1" w14:textId="77777777" w:rsidR="00C73591" w:rsidRPr="00F7258E" w:rsidRDefault="00C73591" w:rsidP="00684AE4">
            <w:pPr>
              <w:rPr>
                <w:b/>
              </w:rPr>
            </w:pPr>
            <w:r>
              <w:rPr>
                <w:b/>
              </w:rPr>
              <w:t>UML</w:t>
            </w:r>
          </w:p>
        </w:tc>
        <w:tc>
          <w:tcPr>
            <w:tcW w:w="7081" w:type="dxa"/>
          </w:tcPr>
          <w:p w14:paraId="4083D7DB" w14:textId="77777777" w:rsidR="00C73591" w:rsidRDefault="00C73591" w:rsidP="00684AE4">
            <w:pPr>
              <w:jc w:val="center"/>
            </w:pPr>
            <w:r>
              <w:object w:dxaOrig="5926" w:dyaOrig="2401" w14:anchorId="761A864D">
                <v:shape id="_x0000_i1032" type="#_x0000_t75" style="width:296.55pt;height:119.75pt" o:ole="">
                  <v:imagedata r:id="rId22" o:title=""/>
                </v:shape>
                <o:OLEObject Type="Embed" ProgID="Visio.Drawing.15" ShapeID="_x0000_i1032" DrawAspect="Content" ObjectID="_1507721591" r:id="rId23"/>
              </w:object>
            </w:r>
          </w:p>
        </w:tc>
      </w:tr>
      <w:tr w:rsidR="00C73591" w14:paraId="3ABE932D" w14:textId="77777777" w:rsidTr="00684AE4">
        <w:tc>
          <w:tcPr>
            <w:tcW w:w="2547" w:type="dxa"/>
          </w:tcPr>
          <w:p w14:paraId="25EA0489" w14:textId="77777777" w:rsidR="00C73591" w:rsidRDefault="00C73591" w:rsidP="00684AE4">
            <w:pPr>
              <w:rPr>
                <w:b/>
              </w:rPr>
            </w:pPr>
            <w:r>
              <w:rPr>
                <w:b/>
              </w:rPr>
              <w:t>Flusso di eventi</w:t>
            </w:r>
          </w:p>
        </w:tc>
        <w:tc>
          <w:tcPr>
            <w:tcW w:w="7081" w:type="dxa"/>
          </w:tcPr>
          <w:p w14:paraId="1DBCB278" w14:textId="77777777" w:rsidR="00C73591" w:rsidRDefault="00C73591" w:rsidP="00C73591">
            <w:r>
              <w:t>In questo use case il proprietario vuole inserire una nuova struttura collegata a se nel sistema.</w:t>
            </w:r>
          </w:p>
          <w:p w14:paraId="6B176FFF" w14:textId="77777777" w:rsidR="00C73591" w:rsidRPr="009D0B12" w:rsidRDefault="00C73591" w:rsidP="00C73591">
            <w:r>
              <w:t>Per farlo, segue il seguente protocollo:</w:t>
            </w:r>
          </w:p>
          <w:p w14:paraId="7D3071A2" w14:textId="77777777" w:rsidR="00C73591" w:rsidRDefault="00C73591" w:rsidP="00C73591">
            <w:pPr>
              <w:pStyle w:val="Paragrafoelenco"/>
              <w:numPr>
                <w:ilvl w:val="0"/>
                <w:numId w:val="21"/>
              </w:numPr>
            </w:pPr>
            <w:r>
              <w:t>Preme il bottone “Inserisci Struttura”</w:t>
            </w:r>
          </w:p>
          <w:p w14:paraId="4684588D" w14:textId="77777777" w:rsidR="00C73591" w:rsidRDefault="00C73591" w:rsidP="00662661">
            <w:pPr>
              <w:pStyle w:val="Paragrafoelenco"/>
              <w:numPr>
                <w:ilvl w:val="0"/>
                <w:numId w:val="21"/>
              </w:numPr>
            </w:pPr>
            <w:r>
              <w:t>Inserisce</w:t>
            </w:r>
            <w:r w:rsidR="00D02B5D">
              <w:t xml:space="preserve"> i dati della struttura (</w:t>
            </w:r>
            <w:r w:rsidR="00662661">
              <w:t>indirizzo e descrizione)</w:t>
            </w:r>
          </w:p>
          <w:p w14:paraId="5E45E712" w14:textId="77777777" w:rsidR="00662661" w:rsidRPr="009D0B12" w:rsidRDefault="00496361" w:rsidP="00662661">
            <w:pPr>
              <w:pStyle w:val="Paragrafoelenco"/>
              <w:numPr>
                <w:ilvl w:val="0"/>
                <w:numId w:val="21"/>
              </w:numPr>
            </w:pPr>
            <w:r>
              <w:t>Preme il bottone “Conferma”, viene mostrato un messaggio di successo e l’utente viene portato alla Home Page.</w:t>
            </w:r>
          </w:p>
        </w:tc>
      </w:tr>
      <w:tr w:rsidR="00C73591" w14:paraId="01B493BA" w14:textId="77777777" w:rsidTr="00684AE4">
        <w:tc>
          <w:tcPr>
            <w:tcW w:w="2547" w:type="dxa"/>
          </w:tcPr>
          <w:p w14:paraId="3C2105EE" w14:textId="77777777" w:rsidR="00C73591" w:rsidRDefault="00C73591" w:rsidP="00684AE4">
            <w:pPr>
              <w:rPr>
                <w:b/>
              </w:rPr>
            </w:pPr>
            <w:r>
              <w:rPr>
                <w:b/>
              </w:rPr>
              <w:t>Entry Condition</w:t>
            </w:r>
          </w:p>
        </w:tc>
        <w:tc>
          <w:tcPr>
            <w:tcW w:w="7081" w:type="dxa"/>
          </w:tcPr>
          <w:p w14:paraId="59ED5A78" w14:textId="77777777" w:rsidR="00C73591" w:rsidRDefault="00C73591" w:rsidP="00684AE4">
            <w:r>
              <w:t>L’utente loggato deve essere di tipo Proprietario</w:t>
            </w:r>
          </w:p>
        </w:tc>
      </w:tr>
      <w:tr w:rsidR="00C73591" w14:paraId="59E31104" w14:textId="77777777" w:rsidTr="0020267C">
        <w:trPr>
          <w:trHeight w:val="264"/>
        </w:trPr>
        <w:tc>
          <w:tcPr>
            <w:tcW w:w="2547" w:type="dxa"/>
          </w:tcPr>
          <w:p w14:paraId="0793E9CA" w14:textId="77777777" w:rsidR="00C73591" w:rsidRDefault="00C73591" w:rsidP="00684AE4">
            <w:pPr>
              <w:rPr>
                <w:b/>
              </w:rPr>
            </w:pPr>
            <w:r>
              <w:rPr>
                <w:b/>
              </w:rPr>
              <w:t>Exit Condition</w:t>
            </w:r>
          </w:p>
        </w:tc>
        <w:tc>
          <w:tcPr>
            <w:tcW w:w="7081" w:type="dxa"/>
          </w:tcPr>
          <w:p w14:paraId="507CAC19" w14:textId="77777777" w:rsidR="00C73591" w:rsidRDefault="00496361" w:rsidP="00C73591">
            <w:r>
              <w:t>L’operazione è andata a buon fine.</w:t>
            </w:r>
          </w:p>
        </w:tc>
      </w:tr>
    </w:tbl>
    <w:p w14:paraId="77109E1E" w14:textId="77777777" w:rsidR="008C29E0" w:rsidRDefault="008C29E0" w:rsidP="004538DD"/>
    <w:p w14:paraId="538ED2AB" w14:textId="77777777" w:rsidR="00DA6BA7" w:rsidRPr="008C29E0" w:rsidRDefault="00DA6BA7" w:rsidP="00DA6BA7">
      <w:pPr>
        <w:pStyle w:val="Titolo2"/>
        <w:ind w:left="0"/>
      </w:pPr>
      <w:bookmarkStart w:id="13" w:name="_Toc433901336"/>
      <w:r w:rsidRPr="008C29E0">
        <w:t xml:space="preserve">Nuova </w:t>
      </w:r>
      <w:r>
        <w:t>Stanza</w:t>
      </w:r>
      <w:bookmarkEnd w:id="13"/>
    </w:p>
    <w:tbl>
      <w:tblPr>
        <w:tblStyle w:val="Grigliatabella"/>
        <w:tblW w:w="0" w:type="auto"/>
        <w:tblLook w:val="04A0" w:firstRow="1" w:lastRow="0" w:firstColumn="1" w:lastColumn="0" w:noHBand="0" w:noVBand="1"/>
      </w:tblPr>
      <w:tblGrid>
        <w:gridCol w:w="2547"/>
        <w:gridCol w:w="7081"/>
      </w:tblGrid>
      <w:tr w:rsidR="00DA6BA7" w14:paraId="6A535D1E" w14:textId="77777777" w:rsidTr="00684AE4">
        <w:tc>
          <w:tcPr>
            <w:tcW w:w="2547" w:type="dxa"/>
          </w:tcPr>
          <w:p w14:paraId="2934C802" w14:textId="77777777" w:rsidR="00DA6BA7" w:rsidRPr="00F7258E" w:rsidRDefault="00DA6BA7" w:rsidP="00684AE4">
            <w:pPr>
              <w:rPr>
                <w:b/>
              </w:rPr>
            </w:pPr>
            <w:r w:rsidRPr="00F7258E">
              <w:rPr>
                <w:b/>
              </w:rPr>
              <w:t xml:space="preserve">Nome </w:t>
            </w:r>
            <w:r>
              <w:rPr>
                <w:b/>
              </w:rPr>
              <w:t>dello use case</w:t>
            </w:r>
          </w:p>
        </w:tc>
        <w:tc>
          <w:tcPr>
            <w:tcW w:w="7081" w:type="dxa"/>
          </w:tcPr>
          <w:p w14:paraId="68E9BF0E" w14:textId="77777777" w:rsidR="00DA6BA7" w:rsidRDefault="00DA6BA7" w:rsidP="00DA6BA7">
            <w:r>
              <w:t>Inserimento di una stanza</w:t>
            </w:r>
          </w:p>
        </w:tc>
      </w:tr>
      <w:tr w:rsidR="00DA6BA7" w14:paraId="2FE424B2" w14:textId="77777777" w:rsidTr="00684AE4">
        <w:tc>
          <w:tcPr>
            <w:tcW w:w="2547" w:type="dxa"/>
          </w:tcPr>
          <w:p w14:paraId="1B282A5B" w14:textId="77777777" w:rsidR="00DA6BA7" w:rsidRPr="00F7258E" w:rsidRDefault="00DA6BA7" w:rsidP="00684AE4">
            <w:pPr>
              <w:rPr>
                <w:b/>
              </w:rPr>
            </w:pPr>
            <w:r>
              <w:rPr>
                <w:b/>
              </w:rPr>
              <w:t>ID dello use case</w:t>
            </w:r>
          </w:p>
        </w:tc>
        <w:tc>
          <w:tcPr>
            <w:tcW w:w="7081" w:type="dxa"/>
          </w:tcPr>
          <w:p w14:paraId="6EEDB275" w14:textId="77777777" w:rsidR="00DA6BA7" w:rsidRDefault="00496361" w:rsidP="00684AE4">
            <w:r>
              <w:t>UC-9</w:t>
            </w:r>
          </w:p>
        </w:tc>
      </w:tr>
      <w:tr w:rsidR="00DA6BA7" w14:paraId="6BB00B37" w14:textId="77777777" w:rsidTr="00684AE4">
        <w:tc>
          <w:tcPr>
            <w:tcW w:w="2547" w:type="dxa"/>
          </w:tcPr>
          <w:p w14:paraId="5E60939C" w14:textId="77777777" w:rsidR="00DA6BA7" w:rsidRPr="00F7258E" w:rsidRDefault="00DA6BA7" w:rsidP="00684AE4">
            <w:pPr>
              <w:rPr>
                <w:b/>
              </w:rPr>
            </w:pPr>
            <w:r>
              <w:rPr>
                <w:b/>
              </w:rPr>
              <w:t>UML</w:t>
            </w:r>
          </w:p>
        </w:tc>
        <w:tc>
          <w:tcPr>
            <w:tcW w:w="7081" w:type="dxa"/>
          </w:tcPr>
          <w:p w14:paraId="3A0BA46F" w14:textId="77777777" w:rsidR="00DA6BA7" w:rsidRDefault="00DA6BA7" w:rsidP="00684AE4">
            <w:pPr>
              <w:jc w:val="center"/>
            </w:pPr>
            <w:r>
              <w:object w:dxaOrig="5926" w:dyaOrig="2370" w14:anchorId="729F3088">
                <v:shape id="_x0000_i1033" type="#_x0000_t75" style="width:296.55pt;height:118.35pt" o:ole="">
                  <v:imagedata r:id="rId24" o:title=""/>
                </v:shape>
                <o:OLEObject Type="Embed" ProgID="Visio.Drawing.15" ShapeID="_x0000_i1033" DrawAspect="Content" ObjectID="_1507721592" r:id="rId25"/>
              </w:object>
            </w:r>
          </w:p>
        </w:tc>
      </w:tr>
      <w:tr w:rsidR="00DA6BA7" w14:paraId="6E2FAF09" w14:textId="77777777" w:rsidTr="00684AE4">
        <w:tc>
          <w:tcPr>
            <w:tcW w:w="2547" w:type="dxa"/>
          </w:tcPr>
          <w:p w14:paraId="5BAB3577" w14:textId="77777777" w:rsidR="00DA6BA7" w:rsidRDefault="00DA6BA7" w:rsidP="00684AE4">
            <w:pPr>
              <w:rPr>
                <w:b/>
              </w:rPr>
            </w:pPr>
            <w:r>
              <w:rPr>
                <w:b/>
              </w:rPr>
              <w:t>Flusso di eventi</w:t>
            </w:r>
          </w:p>
        </w:tc>
        <w:tc>
          <w:tcPr>
            <w:tcW w:w="7081" w:type="dxa"/>
          </w:tcPr>
          <w:p w14:paraId="522EF311" w14:textId="77777777" w:rsidR="00DA6BA7" w:rsidRPr="009D0B12" w:rsidRDefault="00DA6BA7" w:rsidP="00496361">
            <w:r>
              <w:t xml:space="preserve">Questo use case fa riferimento allo stesso </w:t>
            </w:r>
            <w:r w:rsidR="00496361">
              <w:t>protocollo dello use case UC-8</w:t>
            </w:r>
            <w:r>
              <w:t>, con l’unica modifica che riguarda le stanz</w:t>
            </w:r>
            <w:r w:rsidR="00496361">
              <w:t>e</w:t>
            </w:r>
            <w:r>
              <w:t xml:space="preserve"> anziché le strutture.</w:t>
            </w:r>
          </w:p>
        </w:tc>
      </w:tr>
      <w:tr w:rsidR="00DA6BA7" w14:paraId="5FA21206" w14:textId="77777777" w:rsidTr="00684AE4">
        <w:tc>
          <w:tcPr>
            <w:tcW w:w="2547" w:type="dxa"/>
          </w:tcPr>
          <w:p w14:paraId="365AE0A2" w14:textId="77777777" w:rsidR="00DA6BA7" w:rsidRDefault="00DA6BA7" w:rsidP="00684AE4">
            <w:pPr>
              <w:rPr>
                <w:b/>
              </w:rPr>
            </w:pPr>
            <w:r>
              <w:rPr>
                <w:b/>
              </w:rPr>
              <w:t>Entry Condition</w:t>
            </w:r>
          </w:p>
        </w:tc>
        <w:tc>
          <w:tcPr>
            <w:tcW w:w="7081" w:type="dxa"/>
          </w:tcPr>
          <w:p w14:paraId="57688423" w14:textId="77777777" w:rsidR="00DA6BA7" w:rsidRDefault="00DA6BA7" w:rsidP="00684AE4">
            <w:r>
              <w:t>L’utente loggato deve essere di tipo Proprietario</w:t>
            </w:r>
          </w:p>
        </w:tc>
      </w:tr>
      <w:tr w:rsidR="00DA6BA7" w14:paraId="3FF3492D" w14:textId="77777777" w:rsidTr="00684AE4">
        <w:tc>
          <w:tcPr>
            <w:tcW w:w="2547" w:type="dxa"/>
          </w:tcPr>
          <w:p w14:paraId="679A4BD1" w14:textId="77777777" w:rsidR="00DA6BA7" w:rsidRDefault="00DA6BA7" w:rsidP="00684AE4">
            <w:pPr>
              <w:rPr>
                <w:b/>
              </w:rPr>
            </w:pPr>
            <w:r>
              <w:rPr>
                <w:b/>
              </w:rPr>
              <w:t>Exit Condition</w:t>
            </w:r>
          </w:p>
        </w:tc>
        <w:tc>
          <w:tcPr>
            <w:tcW w:w="7081" w:type="dxa"/>
          </w:tcPr>
          <w:p w14:paraId="255B7063" w14:textId="77777777" w:rsidR="00DA6BA7" w:rsidRDefault="00DA6BA7" w:rsidP="000D1287">
            <w:r>
              <w:t xml:space="preserve">La procedura di inserimento di una nuova </w:t>
            </w:r>
            <w:r w:rsidR="000D1287">
              <w:t>stanza</w:t>
            </w:r>
            <w:r>
              <w:t xml:space="preserve"> è andata a buon fine.</w:t>
            </w:r>
          </w:p>
        </w:tc>
      </w:tr>
    </w:tbl>
    <w:p w14:paraId="734B1A90" w14:textId="77777777" w:rsidR="00D52FE4" w:rsidRDefault="00D52FE4" w:rsidP="004538DD"/>
    <w:p w14:paraId="2346F0A3" w14:textId="77777777" w:rsidR="00D52FE4" w:rsidRDefault="00D52FE4">
      <w:r>
        <w:br w:type="page"/>
      </w:r>
      <w:bookmarkStart w:id="14" w:name="_GoBack"/>
      <w:bookmarkEnd w:id="14"/>
    </w:p>
    <w:p w14:paraId="738A6D76" w14:textId="77777777" w:rsidR="00D52FE4" w:rsidRPr="008C29E0" w:rsidRDefault="00D52FE4" w:rsidP="00D52FE4">
      <w:pPr>
        <w:pStyle w:val="Titolo2"/>
        <w:ind w:left="0"/>
      </w:pPr>
      <w:r>
        <w:lastRenderedPageBreak/>
        <w:t>Rimuovi Stanza</w:t>
      </w:r>
    </w:p>
    <w:tbl>
      <w:tblPr>
        <w:tblStyle w:val="Grigliatabella"/>
        <w:tblW w:w="0" w:type="auto"/>
        <w:tblLook w:val="04A0" w:firstRow="1" w:lastRow="0" w:firstColumn="1" w:lastColumn="0" w:noHBand="0" w:noVBand="1"/>
      </w:tblPr>
      <w:tblGrid>
        <w:gridCol w:w="2547"/>
        <w:gridCol w:w="7081"/>
      </w:tblGrid>
      <w:tr w:rsidR="00D52FE4" w14:paraId="674C24A9" w14:textId="77777777" w:rsidTr="00684AE4">
        <w:tc>
          <w:tcPr>
            <w:tcW w:w="2547" w:type="dxa"/>
          </w:tcPr>
          <w:p w14:paraId="20963650" w14:textId="77777777" w:rsidR="00D52FE4" w:rsidRPr="00F7258E" w:rsidRDefault="00D52FE4" w:rsidP="00684AE4">
            <w:pPr>
              <w:rPr>
                <w:b/>
              </w:rPr>
            </w:pPr>
            <w:r w:rsidRPr="00F7258E">
              <w:rPr>
                <w:b/>
              </w:rPr>
              <w:t xml:space="preserve">Nome </w:t>
            </w:r>
            <w:r>
              <w:rPr>
                <w:b/>
              </w:rPr>
              <w:t>dello use case</w:t>
            </w:r>
          </w:p>
        </w:tc>
        <w:tc>
          <w:tcPr>
            <w:tcW w:w="7081" w:type="dxa"/>
          </w:tcPr>
          <w:p w14:paraId="3DAE6B03" w14:textId="77777777" w:rsidR="00D52FE4" w:rsidRDefault="00D52FE4" w:rsidP="00684AE4">
            <w:r>
              <w:t>Rimozione di una stanza</w:t>
            </w:r>
          </w:p>
        </w:tc>
      </w:tr>
      <w:tr w:rsidR="00D52FE4" w14:paraId="7A3BA394" w14:textId="77777777" w:rsidTr="00684AE4">
        <w:tc>
          <w:tcPr>
            <w:tcW w:w="2547" w:type="dxa"/>
          </w:tcPr>
          <w:p w14:paraId="6F2747AD" w14:textId="77777777" w:rsidR="00D52FE4" w:rsidRPr="00F7258E" w:rsidRDefault="00D52FE4" w:rsidP="00684AE4">
            <w:pPr>
              <w:rPr>
                <w:b/>
              </w:rPr>
            </w:pPr>
            <w:r>
              <w:rPr>
                <w:b/>
              </w:rPr>
              <w:t>ID dello use case</w:t>
            </w:r>
          </w:p>
        </w:tc>
        <w:tc>
          <w:tcPr>
            <w:tcW w:w="7081" w:type="dxa"/>
          </w:tcPr>
          <w:p w14:paraId="50F5A159" w14:textId="77777777" w:rsidR="00D52FE4" w:rsidRDefault="00496361" w:rsidP="00684AE4">
            <w:r>
              <w:t>UC-10</w:t>
            </w:r>
          </w:p>
        </w:tc>
      </w:tr>
      <w:tr w:rsidR="00D52FE4" w14:paraId="7DC3A33E" w14:textId="77777777" w:rsidTr="00684AE4">
        <w:tc>
          <w:tcPr>
            <w:tcW w:w="2547" w:type="dxa"/>
          </w:tcPr>
          <w:p w14:paraId="5CFF5335" w14:textId="77777777" w:rsidR="00D52FE4" w:rsidRPr="00F7258E" w:rsidRDefault="00D52FE4" w:rsidP="00684AE4">
            <w:pPr>
              <w:rPr>
                <w:b/>
              </w:rPr>
            </w:pPr>
            <w:r>
              <w:rPr>
                <w:b/>
              </w:rPr>
              <w:t>UML</w:t>
            </w:r>
          </w:p>
        </w:tc>
        <w:tc>
          <w:tcPr>
            <w:tcW w:w="7081" w:type="dxa"/>
          </w:tcPr>
          <w:p w14:paraId="4A280E91" w14:textId="77777777" w:rsidR="00D52FE4" w:rsidRDefault="00D52FE4" w:rsidP="00684AE4">
            <w:pPr>
              <w:jc w:val="center"/>
            </w:pPr>
            <w:r>
              <w:object w:dxaOrig="5926" w:dyaOrig="3901" w14:anchorId="6015B549">
                <v:shape id="_x0000_i1034" type="#_x0000_t75" style="width:296.55pt;height:195.35pt" o:ole="">
                  <v:imagedata r:id="rId26" o:title=""/>
                </v:shape>
                <o:OLEObject Type="Embed" ProgID="Visio.Drawing.15" ShapeID="_x0000_i1034" DrawAspect="Content" ObjectID="_1507721593" r:id="rId27"/>
              </w:object>
            </w:r>
          </w:p>
        </w:tc>
      </w:tr>
      <w:tr w:rsidR="00D52FE4" w14:paraId="18D1F787" w14:textId="77777777" w:rsidTr="00684AE4">
        <w:tc>
          <w:tcPr>
            <w:tcW w:w="2547" w:type="dxa"/>
          </w:tcPr>
          <w:p w14:paraId="555A882B" w14:textId="77777777" w:rsidR="00D52FE4" w:rsidRDefault="00D52FE4" w:rsidP="00684AE4">
            <w:pPr>
              <w:rPr>
                <w:b/>
              </w:rPr>
            </w:pPr>
            <w:r>
              <w:rPr>
                <w:b/>
              </w:rPr>
              <w:t>Flusso di eventi</w:t>
            </w:r>
          </w:p>
        </w:tc>
        <w:tc>
          <w:tcPr>
            <w:tcW w:w="7081" w:type="dxa"/>
          </w:tcPr>
          <w:p w14:paraId="0D26C333" w14:textId="77777777" w:rsidR="00D52FE4" w:rsidRDefault="00D52FE4" w:rsidP="00684AE4">
            <w:r>
              <w:t xml:space="preserve">In questo use case si </w:t>
            </w:r>
            <w:r w:rsidR="00C46514">
              <w:t>descrive</w:t>
            </w:r>
            <w:r>
              <w:t xml:space="preserve"> il protocollo seguito dal proprietario di una struttura q</w:t>
            </w:r>
            <w:r w:rsidR="000D1287">
              <w:t>uando vuole eliminare una stanza</w:t>
            </w:r>
            <w:r>
              <w:t>.</w:t>
            </w:r>
          </w:p>
          <w:p w14:paraId="231B2C62" w14:textId="77777777" w:rsidR="00D52FE4" w:rsidRDefault="00D52FE4" w:rsidP="00D52FE4">
            <w:pPr>
              <w:pStyle w:val="Paragrafoelenco"/>
              <w:numPr>
                <w:ilvl w:val="0"/>
                <w:numId w:val="23"/>
              </w:numPr>
            </w:pPr>
            <w:r>
              <w:t>Visualizza l’elenco delle s</w:t>
            </w:r>
            <w:r w:rsidR="000D1287">
              <w:t>tanze presenti</w:t>
            </w:r>
          </w:p>
          <w:p w14:paraId="64826F8F" w14:textId="77777777" w:rsidR="00D52FE4" w:rsidRDefault="00D52FE4" w:rsidP="00D52FE4">
            <w:pPr>
              <w:pStyle w:val="Paragrafoelenco"/>
              <w:numPr>
                <w:ilvl w:val="0"/>
                <w:numId w:val="23"/>
              </w:numPr>
            </w:pPr>
            <w:r>
              <w:t>Seleziona la stanza che desidera eliminare e preme il bottone “Elimina Stanza”.</w:t>
            </w:r>
          </w:p>
          <w:p w14:paraId="7AFEB77C" w14:textId="77777777" w:rsidR="00D52FE4" w:rsidRPr="009D0B12" w:rsidRDefault="00D52FE4" w:rsidP="000D1287">
            <w:pPr>
              <w:pStyle w:val="Paragrafoelenco"/>
              <w:numPr>
                <w:ilvl w:val="0"/>
                <w:numId w:val="23"/>
              </w:numPr>
            </w:pPr>
            <w:r>
              <w:t>Se la stanza risulta essere occupata il sistema lancia un eccezione del tipo “Stanza Occupata”, mostra un messaggio di errore e ritor</w:t>
            </w:r>
            <w:r w:rsidR="00662661">
              <w:t xml:space="preserve">na alla schermata del punto 1, </w:t>
            </w:r>
            <w:r>
              <w:t>altrimenti e</w:t>
            </w:r>
            <w:r w:rsidR="000D1287">
              <w:t>limina la stanza selezionata dall’archivio</w:t>
            </w:r>
            <w:r>
              <w:t xml:space="preserve"> e ritorna alla schermata del punto 1.</w:t>
            </w:r>
          </w:p>
        </w:tc>
      </w:tr>
      <w:tr w:rsidR="00D52FE4" w14:paraId="01A093D5" w14:textId="77777777" w:rsidTr="00684AE4">
        <w:tc>
          <w:tcPr>
            <w:tcW w:w="2547" w:type="dxa"/>
          </w:tcPr>
          <w:p w14:paraId="4A11A3AD" w14:textId="77777777" w:rsidR="00D52FE4" w:rsidRDefault="00D52FE4" w:rsidP="00684AE4">
            <w:pPr>
              <w:rPr>
                <w:b/>
              </w:rPr>
            </w:pPr>
            <w:r>
              <w:rPr>
                <w:b/>
              </w:rPr>
              <w:t>Entry Condition</w:t>
            </w:r>
          </w:p>
        </w:tc>
        <w:tc>
          <w:tcPr>
            <w:tcW w:w="7081" w:type="dxa"/>
          </w:tcPr>
          <w:p w14:paraId="21C0EF14" w14:textId="77777777" w:rsidR="00D52FE4" w:rsidRDefault="00D52FE4" w:rsidP="00684AE4">
            <w:r>
              <w:t>L’utente loggato deve essere di tipo Proprietario</w:t>
            </w:r>
          </w:p>
        </w:tc>
      </w:tr>
      <w:tr w:rsidR="00D52FE4" w14:paraId="567139EE" w14:textId="77777777" w:rsidTr="00684AE4">
        <w:tc>
          <w:tcPr>
            <w:tcW w:w="2547" w:type="dxa"/>
          </w:tcPr>
          <w:p w14:paraId="08540363" w14:textId="77777777" w:rsidR="00D52FE4" w:rsidRDefault="00D52FE4" w:rsidP="00684AE4">
            <w:pPr>
              <w:rPr>
                <w:b/>
              </w:rPr>
            </w:pPr>
            <w:r>
              <w:rPr>
                <w:b/>
              </w:rPr>
              <w:t>Exit Condition</w:t>
            </w:r>
          </w:p>
        </w:tc>
        <w:tc>
          <w:tcPr>
            <w:tcW w:w="7081" w:type="dxa"/>
          </w:tcPr>
          <w:p w14:paraId="1A129881" w14:textId="77777777" w:rsidR="00D52FE4" w:rsidRDefault="00496361" w:rsidP="00D52FE4">
            <w:r>
              <w:t>L’operazione è andata a buon fine.</w:t>
            </w:r>
          </w:p>
        </w:tc>
      </w:tr>
    </w:tbl>
    <w:p w14:paraId="50C85655" w14:textId="77777777" w:rsidR="00496361" w:rsidRDefault="00496361" w:rsidP="004538DD"/>
    <w:p w14:paraId="30A4EE92" w14:textId="77777777" w:rsidR="00496361" w:rsidRDefault="00496361">
      <w:r>
        <w:br w:type="page"/>
      </w:r>
    </w:p>
    <w:p w14:paraId="42611BE6" w14:textId="77777777" w:rsidR="00496361" w:rsidRPr="008C29E0" w:rsidRDefault="00496361" w:rsidP="00496361">
      <w:pPr>
        <w:pStyle w:val="Titolo2"/>
        <w:ind w:left="0"/>
      </w:pPr>
      <w:r>
        <w:lastRenderedPageBreak/>
        <w:t>Rimuovi Struttura</w:t>
      </w:r>
    </w:p>
    <w:tbl>
      <w:tblPr>
        <w:tblStyle w:val="Grigliatabella"/>
        <w:tblW w:w="0" w:type="auto"/>
        <w:tblLook w:val="04A0" w:firstRow="1" w:lastRow="0" w:firstColumn="1" w:lastColumn="0" w:noHBand="0" w:noVBand="1"/>
      </w:tblPr>
      <w:tblGrid>
        <w:gridCol w:w="2547"/>
        <w:gridCol w:w="7081"/>
      </w:tblGrid>
      <w:tr w:rsidR="00496361" w14:paraId="4A3E3F38" w14:textId="77777777" w:rsidTr="006316ED">
        <w:tc>
          <w:tcPr>
            <w:tcW w:w="2547" w:type="dxa"/>
          </w:tcPr>
          <w:p w14:paraId="22781DA0" w14:textId="77777777" w:rsidR="00496361" w:rsidRPr="00F7258E" w:rsidRDefault="00496361" w:rsidP="006316ED">
            <w:pPr>
              <w:rPr>
                <w:b/>
              </w:rPr>
            </w:pPr>
            <w:r w:rsidRPr="00F7258E">
              <w:rPr>
                <w:b/>
              </w:rPr>
              <w:t xml:space="preserve">Nome </w:t>
            </w:r>
            <w:r>
              <w:rPr>
                <w:b/>
              </w:rPr>
              <w:t>dello use case</w:t>
            </w:r>
          </w:p>
        </w:tc>
        <w:tc>
          <w:tcPr>
            <w:tcW w:w="7081" w:type="dxa"/>
          </w:tcPr>
          <w:p w14:paraId="75153925" w14:textId="77777777" w:rsidR="00496361" w:rsidRDefault="00496361" w:rsidP="00496361">
            <w:r>
              <w:t>Rimozione di una struttura</w:t>
            </w:r>
          </w:p>
        </w:tc>
      </w:tr>
      <w:tr w:rsidR="00496361" w14:paraId="313A72F9" w14:textId="77777777" w:rsidTr="006316ED">
        <w:tc>
          <w:tcPr>
            <w:tcW w:w="2547" w:type="dxa"/>
          </w:tcPr>
          <w:p w14:paraId="510C2E12" w14:textId="77777777" w:rsidR="00496361" w:rsidRPr="00F7258E" w:rsidRDefault="00496361" w:rsidP="006316ED">
            <w:pPr>
              <w:rPr>
                <w:b/>
              </w:rPr>
            </w:pPr>
            <w:r>
              <w:rPr>
                <w:b/>
              </w:rPr>
              <w:t>ID dello use case</w:t>
            </w:r>
          </w:p>
        </w:tc>
        <w:tc>
          <w:tcPr>
            <w:tcW w:w="7081" w:type="dxa"/>
          </w:tcPr>
          <w:p w14:paraId="5B504380" w14:textId="77777777" w:rsidR="00496361" w:rsidRDefault="00496361" w:rsidP="006316ED">
            <w:r>
              <w:t>UC-10</w:t>
            </w:r>
          </w:p>
        </w:tc>
      </w:tr>
      <w:tr w:rsidR="00496361" w14:paraId="6F9C256C" w14:textId="77777777" w:rsidTr="006316ED">
        <w:tc>
          <w:tcPr>
            <w:tcW w:w="2547" w:type="dxa"/>
          </w:tcPr>
          <w:p w14:paraId="2A597C65" w14:textId="77777777" w:rsidR="00496361" w:rsidRPr="00F7258E" w:rsidRDefault="00496361" w:rsidP="006316ED">
            <w:pPr>
              <w:rPr>
                <w:b/>
              </w:rPr>
            </w:pPr>
            <w:r>
              <w:rPr>
                <w:b/>
              </w:rPr>
              <w:t>UML</w:t>
            </w:r>
          </w:p>
        </w:tc>
        <w:tc>
          <w:tcPr>
            <w:tcW w:w="7081" w:type="dxa"/>
          </w:tcPr>
          <w:p w14:paraId="46060289" w14:textId="77777777" w:rsidR="00496361" w:rsidRDefault="00496361" w:rsidP="006316ED">
            <w:pPr>
              <w:jc w:val="center"/>
            </w:pPr>
            <w:r>
              <w:object w:dxaOrig="7380" w:dyaOrig="2460" w14:anchorId="3BD8904E">
                <v:shape id="_x0000_i1035" type="#_x0000_t75" style="width:307.25pt;height:102.65pt" o:ole="">
                  <v:imagedata r:id="rId28" o:title=""/>
                </v:shape>
                <o:OLEObject Type="Embed" ProgID="Visio.Drawing.15" ShapeID="_x0000_i1035" DrawAspect="Content" ObjectID="_1507721594" r:id="rId29"/>
              </w:object>
            </w:r>
          </w:p>
        </w:tc>
      </w:tr>
      <w:tr w:rsidR="00496361" w14:paraId="12CBA616" w14:textId="77777777" w:rsidTr="006316ED">
        <w:tc>
          <w:tcPr>
            <w:tcW w:w="2547" w:type="dxa"/>
          </w:tcPr>
          <w:p w14:paraId="54549067" w14:textId="77777777" w:rsidR="00496361" w:rsidRDefault="00496361" w:rsidP="006316ED">
            <w:pPr>
              <w:rPr>
                <w:b/>
              </w:rPr>
            </w:pPr>
            <w:r>
              <w:rPr>
                <w:b/>
              </w:rPr>
              <w:t>Flusso di eventi</w:t>
            </w:r>
          </w:p>
        </w:tc>
        <w:tc>
          <w:tcPr>
            <w:tcW w:w="7081" w:type="dxa"/>
          </w:tcPr>
          <w:p w14:paraId="4B34961C" w14:textId="77777777" w:rsidR="00496361" w:rsidRDefault="00496361" w:rsidP="006316ED">
            <w:r>
              <w:t>In questo use case si descrive il protocollo seguito dal proprietario di una struttura quando vuole eliminare una sua struttura.</w:t>
            </w:r>
          </w:p>
          <w:p w14:paraId="3B6F9015" w14:textId="77777777" w:rsidR="00496361" w:rsidRDefault="00496361" w:rsidP="00496361">
            <w:pPr>
              <w:pStyle w:val="Paragrafoelenco"/>
              <w:numPr>
                <w:ilvl w:val="0"/>
                <w:numId w:val="30"/>
              </w:numPr>
            </w:pPr>
            <w:r>
              <w:t>Visualizza l’elenco delle strutture presenti</w:t>
            </w:r>
          </w:p>
          <w:p w14:paraId="41F73C49" w14:textId="77777777" w:rsidR="00496361" w:rsidRDefault="00496361" w:rsidP="00496361">
            <w:pPr>
              <w:pStyle w:val="Paragrafoelenco"/>
              <w:numPr>
                <w:ilvl w:val="0"/>
                <w:numId w:val="30"/>
              </w:numPr>
            </w:pPr>
            <w:r>
              <w:t>Seleziona la struttura che desidera eliminare e preme il bottone “Elimina Struttura”.</w:t>
            </w:r>
          </w:p>
          <w:p w14:paraId="44D0A15F" w14:textId="77777777" w:rsidR="00496361" w:rsidRPr="009D0B12" w:rsidRDefault="00496361" w:rsidP="00496361">
            <w:pPr>
              <w:pStyle w:val="Paragrafoelenco"/>
              <w:numPr>
                <w:ilvl w:val="0"/>
                <w:numId w:val="30"/>
              </w:numPr>
            </w:pPr>
            <w:r>
              <w:t>Se nella struttura ci sono ancora delle camere, il sistema lancia un eccezione del tipo “Struttura Occupata”, mostra un messaggio di errore e ritorna alla schermata del punto 1, altrimenti elimina la struttura selezionata dall’archivio e ritorna alla schermata del punto 1.</w:t>
            </w:r>
          </w:p>
        </w:tc>
      </w:tr>
      <w:tr w:rsidR="00496361" w14:paraId="22F9BF0D" w14:textId="77777777" w:rsidTr="006316ED">
        <w:tc>
          <w:tcPr>
            <w:tcW w:w="2547" w:type="dxa"/>
          </w:tcPr>
          <w:p w14:paraId="29AF550A" w14:textId="77777777" w:rsidR="00496361" w:rsidRDefault="00496361" w:rsidP="006316ED">
            <w:pPr>
              <w:rPr>
                <w:b/>
              </w:rPr>
            </w:pPr>
            <w:r>
              <w:rPr>
                <w:b/>
              </w:rPr>
              <w:t>Entry Condition</w:t>
            </w:r>
          </w:p>
        </w:tc>
        <w:tc>
          <w:tcPr>
            <w:tcW w:w="7081" w:type="dxa"/>
          </w:tcPr>
          <w:p w14:paraId="465E1934" w14:textId="77777777" w:rsidR="00496361" w:rsidRDefault="00496361" w:rsidP="006316ED">
            <w:r>
              <w:t>L’utente loggato deve essere di tipo Proprietario</w:t>
            </w:r>
          </w:p>
        </w:tc>
      </w:tr>
      <w:tr w:rsidR="00496361" w14:paraId="617332A6" w14:textId="77777777" w:rsidTr="006316ED">
        <w:tc>
          <w:tcPr>
            <w:tcW w:w="2547" w:type="dxa"/>
          </w:tcPr>
          <w:p w14:paraId="6223236C" w14:textId="77777777" w:rsidR="00496361" w:rsidRDefault="00496361" w:rsidP="006316ED">
            <w:pPr>
              <w:rPr>
                <w:b/>
              </w:rPr>
            </w:pPr>
            <w:r>
              <w:rPr>
                <w:b/>
              </w:rPr>
              <w:t>Exit Condition</w:t>
            </w:r>
          </w:p>
        </w:tc>
        <w:tc>
          <w:tcPr>
            <w:tcW w:w="7081" w:type="dxa"/>
          </w:tcPr>
          <w:p w14:paraId="7912CDEF" w14:textId="77777777" w:rsidR="00496361" w:rsidRDefault="00496361" w:rsidP="006316ED">
            <w:r>
              <w:t>L’operazione è andata a buon fine.</w:t>
            </w:r>
          </w:p>
        </w:tc>
      </w:tr>
    </w:tbl>
    <w:p w14:paraId="1B6AE8A4" w14:textId="77777777" w:rsidR="00496361" w:rsidRPr="004538DD" w:rsidRDefault="00496361" w:rsidP="004538DD"/>
    <w:sectPr w:rsidR="00496361" w:rsidRPr="004538DD">
      <w:headerReference w:type="even" r:id="rId30"/>
      <w:headerReference w:type="default" r:id="rId31"/>
      <w:footerReference w:type="even" r:id="rId32"/>
      <w:footerReference w:type="default" r:id="rId33"/>
      <w:headerReference w:type="first" r:id="rId34"/>
      <w:footerReference w:type="first" r:id="rId35"/>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6BFE1B" w14:textId="77777777" w:rsidR="00106C9B" w:rsidRDefault="00106C9B" w:rsidP="00EE0941">
      <w:pPr>
        <w:spacing w:after="0" w:line="240" w:lineRule="auto"/>
      </w:pPr>
      <w:r>
        <w:separator/>
      </w:r>
    </w:p>
  </w:endnote>
  <w:endnote w:type="continuationSeparator" w:id="0">
    <w:p w14:paraId="44D68E22" w14:textId="77777777" w:rsidR="00106C9B" w:rsidRDefault="00106C9B" w:rsidP="00EE09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BBC6B3" w14:textId="77777777" w:rsidR="00684AE4" w:rsidRDefault="00684AE4">
    <w:pPr>
      <w:pStyle w:val="Pidipagina"/>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1843739"/>
      <w:docPartObj>
        <w:docPartGallery w:val="Page Numbers (Bottom of Page)"/>
        <w:docPartUnique/>
      </w:docPartObj>
    </w:sdtPr>
    <w:sdtEndPr/>
    <w:sdtContent>
      <w:p w14:paraId="204BC1DB" w14:textId="77777777" w:rsidR="00684AE4" w:rsidRDefault="00684AE4">
        <w:pPr>
          <w:pStyle w:val="Pidipagina"/>
        </w:pPr>
        <w:r>
          <w:rPr>
            <w:noProof/>
            <w:lang w:eastAsia="it-IT"/>
          </w:rPr>
          <mc:AlternateContent>
            <mc:Choice Requires="wps">
              <w:drawing>
                <wp:anchor distT="0" distB="0" distL="114300" distR="114300" simplePos="0" relativeHeight="251660288" behindDoc="0" locked="0" layoutInCell="1" allowOverlap="1" wp14:anchorId="0D6C5BF0" wp14:editId="110FC9D8">
                  <wp:simplePos x="0" y="0"/>
                  <wp:positionH relativeFrom="margin">
                    <wp:align>center</wp:align>
                  </wp:positionH>
                  <wp:positionV relativeFrom="bottomMargin">
                    <wp:align>center</wp:align>
                  </wp:positionV>
                  <wp:extent cx="551815" cy="238760"/>
                  <wp:effectExtent l="19050" t="19050" r="19685" b="18415"/>
                  <wp:wrapNone/>
                  <wp:docPr id="9" name="Doppia parentesi quadra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14:paraId="3B817B20" w14:textId="77777777" w:rsidR="00684AE4" w:rsidRDefault="00684AE4">
                              <w:pPr>
                                <w:jc w:val="center"/>
                              </w:pPr>
                              <w:r>
                                <w:fldChar w:fldCharType="begin"/>
                              </w:r>
                              <w:r>
                                <w:instrText>PAGE    \* MERGEFORMAT</w:instrText>
                              </w:r>
                              <w:r>
                                <w:fldChar w:fldCharType="separate"/>
                              </w:r>
                              <w:r w:rsidR="0020267C">
                                <w:rPr>
                                  <w:noProof/>
                                </w:rPr>
                                <w:t>14</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ppia parentesi quadra 9"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" filled="t" strokecolor="gray" strokeweight="2.25pt">
                  <v:textbox inset=",0,,0">
                    <w:txbxContent>
                      <w:p w:rsidR="00684AE4" w:rsidRDefault="00684AE4">
                        <w:pPr>
                          <w:jc w:val="center"/>
                        </w:pPr>
                        <w:r>
                          <w:fldChar w:fldCharType="begin"/>
                        </w:r>
                        <w:r>
                          <w:instrText>PAGE    \* MERGEFORMAT</w:instrText>
                        </w:r>
                        <w:r>
                          <w:fldChar w:fldCharType="separate"/>
                        </w:r>
                        <w:r w:rsidR="00496361">
                          <w:rPr>
                            <w:noProof/>
                          </w:rPr>
                          <w:t>1</w:t>
                        </w:r>
                        <w:r>
                          <w:fldChar w:fldCharType="end"/>
                        </w:r>
                      </w:p>
                    </w:txbxContent>
                  </v:textbox>
                  <w10:wrap anchorx="margin" anchory="margin"/>
                </v:shape>
              </w:pict>
            </mc:Fallback>
          </mc:AlternateContent>
        </w:r>
        <w:r>
          <w:rPr>
            <w:noProof/>
            <w:lang w:eastAsia="it-IT"/>
          </w:rPr>
          <mc:AlternateContent>
            <mc:Choice Requires="wps">
              <w:drawing>
                <wp:anchor distT="0" distB="0" distL="114300" distR="114300" simplePos="0" relativeHeight="251659264" behindDoc="0" locked="0" layoutInCell="1" allowOverlap="1" wp14:anchorId="25BF2B02" wp14:editId="31E1B8F6">
                  <wp:simplePos x="0" y="0"/>
                  <wp:positionH relativeFrom="margin">
                    <wp:align>center</wp:align>
                  </wp:positionH>
                  <wp:positionV relativeFrom="bottomMargin">
                    <wp:align>center</wp:align>
                  </wp:positionV>
                  <wp:extent cx="5518150" cy="0"/>
                  <wp:effectExtent l="9525" t="9525" r="6350" b="9525"/>
                  <wp:wrapNone/>
                  <wp:docPr id="8" name="Connettore 2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0339BB4" id="_x0000_t32" coordsize="21600,21600" o:spt="32" o:oned="t" path="m,l21600,21600e" filled="f">
                  <v:path arrowok="t" fillok="f" o:connecttype="none"/>
                  <o:lock v:ext="edit" shapetype="t"/>
                </v:shapetype>
                <v:shape id="Connettore 2 8"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" strokecolor="gray" strokeweight="1pt">
                  <w10:wrap anchorx="margin" anchory="margin"/>
                </v:shape>
              </w:pict>
            </mc:Fallback>
          </mc:AlternateContent>
        </w:r>
      </w:p>
    </w:sdtContent>
  </w:sdt>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D6DDB" w14:textId="77777777" w:rsidR="00684AE4" w:rsidRDefault="00684AE4">
    <w:pPr>
      <w:pStyle w:val="Pidipagina"/>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572943" w14:textId="77777777" w:rsidR="00106C9B" w:rsidRDefault="00106C9B" w:rsidP="00EE0941">
      <w:pPr>
        <w:spacing w:after="0" w:line="240" w:lineRule="auto"/>
      </w:pPr>
      <w:r>
        <w:separator/>
      </w:r>
    </w:p>
  </w:footnote>
  <w:footnote w:type="continuationSeparator" w:id="0">
    <w:p w14:paraId="4C552B59" w14:textId="77777777" w:rsidR="00106C9B" w:rsidRDefault="00106C9B" w:rsidP="00EE0941">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A966F9" w14:textId="77777777" w:rsidR="00684AE4" w:rsidRDefault="00684AE4">
    <w:pPr>
      <w:pStyle w:val="Intestazione"/>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gliatabella"/>
      <w:tblW w:w="0" w:type="auto"/>
      <w:tblLook w:val="04A0" w:firstRow="1" w:lastRow="0" w:firstColumn="1" w:lastColumn="0" w:noHBand="0" w:noVBand="1"/>
    </w:tblPr>
    <w:tblGrid>
      <w:gridCol w:w="4814"/>
      <w:gridCol w:w="4814"/>
    </w:tblGrid>
    <w:tr w:rsidR="00684AE4" w:rsidRPr="00605946" w14:paraId="19AC7047" w14:textId="77777777" w:rsidTr="00684AE4">
      <w:tc>
        <w:tcPr>
          <w:tcW w:w="4814" w:type="dxa"/>
        </w:tcPr>
        <w:p w14:paraId="2540D1BD" w14:textId="77777777" w:rsidR="00684AE4" w:rsidRPr="00605946" w:rsidRDefault="00684AE4" w:rsidP="00605946">
          <w:pPr>
            <w:jc w:val="center"/>
            <w:rPr>
              <w:noProof/>
            </w:rPr>
          </w:pPr>
          <w:r w:rsidRPr="00605946">
            <w:rPr>
              <w:noProof/>
            </w:rPr>
            <w:t>Progetto: RooManageR</w:t>
          </w:r>
        </w:p>
      </w:tc>
      <w:tc>
        <w:tcPr>
          <w:tcW w:w="4814" w:type="dxa"/>
        </w:tcPr>
        <w:p w14:paraId="42BAF742" w14:textId="77777777" w:rsidR="00684AE4" w:rsidRPr="00605946" w:rsidRDefault="00684AE4" w:rsidP="00605946">
          <w:pPr>
            <w:jc w:val="center"/>
            <w:rPr>
              <w:noProof/>
            </w:rPr>
          </w:pPr>
          <w:r w:rsidRPr="00605946">
            <w:rPr>
              <w:noProof/>
            </w:rPr>
            <w:t>Versione: 1.0</w:t>
          </w:r>
        </w:p>
      </w:tc>
    </w:tr>
    <w:tr w:rsidR="00684AE4" w:rsidRPr="00605946" w14:paraId="7D362890" w14:textId="77777777" w:rsidTr="00684AE4">
      <w:tc>
        <w:tcPr>
          <w:tcW w:w="4814" w:type="dxa"/>
        </w:tcPr>
        <w:p w14:paraId="075C0A58" w14:textId="77777777" w:rsidR="00684AE4" w:rsidRPr="00605946" w:rsidRDefault="00684AE4" w:rsidP="00605946">
          <w:pPr>
            <w:jc w:val="center"/>
            <w:rPr>
              <w:noProof/>
            </w:rPr>
          </w:pPr>
          <w:r w:rsidRPr="00605946">
            <w:rPr>
              <w:noProof/>
            </w:rPr>
            <w:t>Documento: Requirement Analysis Document</w:t>
          </w:r>
        </w:p>
      </w:tc>
      <w:tc>
        <w:tcPr>
          <w:tcW w:w="4814" w:type="dxa"/>
        </w:tcPr>
        <w:p w14:paraId="71058E6F" w14:textId="77777777" w:rsidR="00684AE4" w:rsidRPr="00605946" w:rsidRDefault="00684AE4" w:rsidP="00605946">
          <w:pPr>
            <w:jc w:val="center"/>
            <w:rPr>
              <w:noProof/>
            </w:rPr>
          </w:pPr>
          <w:r w:rsidRPr="00605946">
            <w:rPr>
              <w:noProof/>
            </w:rPr>
            <w:t>Data: 27/10/2015</w:t>
          </w:r>
        </w:p>
      </w:tc>
    </w:tr>
  </w:tbl>
  <w:p w14:paraId="21BF206A" w14:textId="77777777" w:rsidR="00684AE4" w:rsidRDefault="00684AE4">
    <w:pPr>
      <w:pStyle w:val="Intestazione"/>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D95C14" w14:textId="77777777" w:rsidR="00684AE4" w:rsidRDefault="00684AE4">
    <w:pPr>
      <w:pStyle w:val="Intestazione"/>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4pt;height:11.4pt" o:bullet="t">
        <v:imagedata r:id="rId1" o:title="msoFBAB"/>
      </v:shape>
    </w:pict>
  </w:numPicBullet>
  <w:abstractNum w:abstractNumId="0">
    <w:nsid w:val="03EA54C7"/>
    <w:multiLevelType w:val="hybridMultilevel"/>
    <w:tmpl w:val="36F4895E"/>
    <w:lvl w:ilvl="0" w:tplc="04100007">
      <w:start w:val="1"/>
      <w:numFmt w:val="bullet"/>
      <w:lvlText w:val=""/>
      <w:lvlPicBulletId w:val="0"/>
      <w:lvlJc w:val="left"/>
      <w:pPr>
        <w:ind w:left="1776" w:hanging="360"/>
      </w:pPr>
      <w:rPr>
        <w:rFonts w:ascii="Symbol" w:hAnsi="Symbol" w:hint="default"/>
      </w:rPr>
    </w:lvl>
    <w:lvl w:ilvl="1" w:tplc="04100003" w:tentative="1">
      <w:start w:val="1"/>
      <w:numFmt w:val="bullet"/>
      <w:lvlText w:val="o"/>
      <w:lvlJc w:val="left"/>
      <w:pPr>
        <w:ind w:left="2496" w:hanging="360"/>
      </w:pPr>
      <w:rPr>
        <w:rFonts w:ascii="Courier New" w:hAnsi="Courier New" w:cs="Courier New" w:hint="default"/>
      </w:rPr>
    </w:lvl>
    <w:lvl w:ilvl="2" w:tplc="04100005" w:tentative="1">
      <w:start w:val="1"/>
      <w:numFmt w:val="bullet"/>
      <w:lvlText w:val=""/>
      <w:lvlJc w:val="left"/>
      <w:pPr>
        <w:ind w:left="3216" w:hanging="360"/>
      </w:pPr>
      <w:rPr>
        <w:rFonts w:ascii="Wingdings" w:hAnsi="Wingdings" w:hint="default"/>
      </w:rPr>
    </w:lvl>
    <w:lvl w:ilvl="3" w:tplc="04100001" w:tentative="1">
      <w:start w:val="1"/>
      <w:numFmt w:val="bullet"/>
      <w:lvlText w:val=""/>
      <w:lvlJc w:val="left"/>
      <w:pPr>
        <w:ind w:left="3936" w:hanging="360"/>
      </w:pPr>
      <w:rPr>
        <w:rFonts w:ascii="Symbol" w:hAnsi="Symbol" w:hint="default"/>
      </w:rPr>
    </w:lvl>
    <w:lvl w:ilvl="4" w:tplc="04100003" w:tentative="1">
      <w:start w:val="1"/>
      <w:numFmt w:val="bullet"/>
      <w:lvlText w:val="o"/>
      <w:lvlJc w:val="left"/>
      <w:pPr>
        <w:ind w:left="4656" w:hanging="360"/>
      </w:pPr>
      <w:rPr>
        <w:rFonts w:ascii="Courier New" w:hAnsi="Courier New" w:cs="Courier New" w:hint="default"/>
      </w:rPr>
    </w:lvl>
    <w:lvl w:ilvl="5" w:tplc="04100005" w:tentative="1">
      <w:start w:val="1"/>
      <w:numFmt w:val="bullet"/>
      <w:lvlText w:val=""/>
      <w:lvlJc w:val="left"/>
      <w:pPr>
        <w:ind w:left="5376" w:hanging="360"/>
      </w:pPr>
      <w:rPr>
        <w:rFonts w:ascii="Wingdings" w:hAnsi="Wingdings" w:hint="default"/>
      </w:rPr>
    </w:lvl>
    <w:lvl w:ilvl="6" w:tplc="04100001" w:tentative="1">
      <w:start w:val="1"/>
      <w:numFmt w:val="bullet"/>
      <w:lvlText w:val=""/>
      <w:lvlJc w:val="left"/>
      <w:pPr>
        <w:ind w:left="6096" w:hanging="360"/>
      </w:pPr>
      <w:rPr>
        <w:rFonts w:ascii="Symbol" w:hAnsi="Symbol" w:hint="default"/>
      </w:rPr>
    </w:lvl>
    <w:lvl w:ilvl="7" w:tplc="04100003" w:tentative="1">
      <w:start w:val="1"/>
      <w:numFmt w:val="bullet"/>
      <w:lvlText w:val="o"/>
      <w:lvlJc w:val="left"/>
      <w:pPr>
        <w:ind w:left="6816" w:hanging="360"/>
      </w:pPr>
      <w:rPr>
        <w:rFonts w:ascii="Courier New" w:hAnsi="Courier New" w:cs="Courier New" w:hint="default"/>
      </w:rPr>
    </w:lvl>
    <w:lvl w:ilvl="8" w:tplc="04100005" w:tentative="1">
      <w:start w:val="1"/>
      <w:numFmt w:val="bullet"/>
      <w:lvlText w:val=""/>
      <w:lvlJc w:val="left"/>
      <w:pPr>
        <w:ind w:left="7536" w:hanging="360"/>
      </w:pPr>
      <w:rPr>
        <w:rFonts w:ascii="Wingdings" w:hAnsi="Wingdings" w:hint="default"/>
      </w:rPr>
    </w:lvl>
  </w:abstractNum>
  <w:abstractNum w:abstractNumId="1">
    <w:nsid w:val="0B851833"/>
    <w:multiLevelType w:val="hybridMultilevel"/>
    <w:tmpl w:val="E698E08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nsid w:val="111A3BBD"/>
    <w:multiLevelType w:val="hybridMultilevel"/>
    <w:tmpl w:val="52B8BF7C"/>
    <w:lvl w:ilvl="0" w:tplc="04100007">
      <w:start w:val="1"/>
      <w:numFmt w:val="bullet"/>
      <w:lvlText w:val=""/>
      <w:lvlPicBulletId w:val="0"/>
      <w:lvlJc w:val="left"/>
      <w:pPr>
        <w:ind w:left="1778" w:hanging="360"/>
      </w:pPr>
      <w:rPr>
        <w:rFonts w:ascii="Symbol" w:hAnsi="Symbol" w:hint="default"/>
      </w:rPr>
    </w:lvl>
    <w:lvl w:ilvl="1" w:tplc="04100003" w:tentative="1">
      <w:start w:val="1"/>
      <w:numFmt w:val="bullet"/>
      <w:lvlText w:val="o"/>
      <w:lvlJc w:val="left"/>
      <w:pPr>
        <w:ind w:left="2498" w:hanging="360"/>
      </w:pPr>
      <w:rPr>
        <w:rFonts w:ascii="Courier New" w:hAnsi="Courier New" w:cs="Courier New" w:hint="default"/>
      </w:rPr>
    </w:lvl>
    <w:lvl w:ilvl="2" w:tplc="04100005" w:tentative="1">
      <w:start w:val="1"/>
      <w:numFmt w:val="bullet"/>
      <w:lvlText w:val=""/>
      <w:lvlJc w:val="left"/>
      <w:pPr>
        <w:ind w:left="3218" w:hanging="360"/>
      </w:pPr>
      <w:rPr>
        <w:rFonts w:ascii="Wingdings" w:hAnsi="Wingdings" w:hint="default"/>
      </w:rPr>
    </w:lvl>
    <w:lvl w:ilvl="3" w:tplc="04100001" w:tentative="1">
      <w:start w:val="1"/>
      <w:numFmt w:val="bullet"/>
      <w:lvlText w:val=""/>
      <w:lvlJc w:val="left"/>
      <w:pPr>
        <w:ind w:left="3938" w:hanging="360"/>
      </w:pPr>
      <w:rPr>
        <w:rFonts w:ascii="Symbol" w:hAnsi="Symbol" w:hint="default"/>
      </w:rPr>
    </w:lvl>
    <w:lvl w:ilvl="4" w:tplc="04100003" w:tentative="1">
      <w:start w:val="1"/>
      <w:numFmt w:val="bullet"/>
      <w:lvlText w:val="o"/>
      <w:lvlJc w:val="left"/>
      <w:pPr>
        <w:ind w:left="4658" w:hanging="360"/>
      </w:pPr>
      <w:rPr>
        <w:rFonts w:ascii="Courier New" w:hAnsi="Courier New" w:cs="Courier New" w:hint="default"/>
      </w:rPr>
    </w:lvl>
    <w:lvl w:ilvl="5" w:tplc="04100005" w:tentative="1">
      <w:start w:val="1"/>
      <w:numFmt w:val="bullet"/>
      <w:lvlText w:val=""/>
      <w:lvlJc w:val="left"/>
      <w:pPr>
        <w:ind w:left="5378" w:hanging="360"/>
      </w:pPr>
      <w:rPr>
        <w:rFonts w:ascii="Wingdings" w:hAnsi="Wingdings" w:hint="default"/>
      </w:rPr>
    </w:lvl>
    <w:lvl w:ilvl="6" w:tplc="04100001" w:tentative="1">
      <w:start w:val="1"/>
      <w:numFmt w:val="bullet"/>
      <w:lvlText w:val=""/>
      <w:lvlJc w:val="left"/>
      <w:pPr>
        <w:ind w:left="6098" w:hanging="360"/>
      </w:pPr>
      <w:rPr>
        <w:rFonts w:ascii="Symbol" w:hAnsi="Symbol" w:hint="default"/>
      </w:rPr>
    </w:lvl>
    <w:lvl w:ilvl="7" w:tplc="04100003" w:tentative="1">
      <w:start w:val="1"/>
      <w:numFmt w:val="bullet"/>
      <w:lvlText w:val="o"/>
      <w:lvlJc w:val="left"/>
      <w:pPr>
        <w:ind w:left="6818" w:hanging="360"/>
      </w:pPr>
      <w:rPr>
        <w:rFonts w:ascii="Courier New" w:hAnsi="Courier New" w:cs="Courier New" w:hint="default"/>
      </w:rPr>
    </w:lvl>
    <w:lvl w:ilvl="8" w:tplc="04100005" w:tentative="1">
      <w:start w:val="1"/>
      <w:numFmt w:val="bullet"/>
      <w:lvlText w:val=""/>
      <w:lvlJc w:val="left"/>
      <w:pPr>
        <w:ind w:left="7538" w:hanging="360"/>
      </w:pPr>
      <w:rPr>
        <w:rFonts w:ascii="Wingdings" w:hAnsi="Wingdings" w:hint="default"/>
      </w:rPr>
    </w:lvl>
  </w:abstractNum>
  <w:abstractNum w:abstractNumId="3">
    <w:nsid w:val="13AB3AF2"/>
    <w:multiLevelType w:val="hybridMultilevel"/>
    <w:tmpl w:val="2F7AACB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nsid w:val="1642255F"/>
    <w:multiLevelType w:val="hybridMultilevel"/>
    <w:tmpl w:val="E698E08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nsid w:val="169204D5"/>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BE84ECD"/>
    <w:multiLevelType w:val="hybridMultilevel"/>
    <w:tmpl w:val="CBDEA6D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nsid w:val="295C7970"/>
    <w:multiLevelType w:val="hybridMultilevel"/>
    <w:tmpl w:val="02B4252A"/>
    <w:lvl w:ilvl="0" w:tplc="04100007">
      <w:start w:val="1"/>
      <w:numFmt w:val="bullet"/>
      <w:lvlText w:val=""/>
      <w:lvlPicBulletId w:val="0"/>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8">
    <w:nsid w:val="2AE37FB5"/>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nsid w:val="31485EA3"/>
    <w:multiLevelType w:val="hybridMultilevel"/>
    <w:tmpl w:val="CBDEA6D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nsid w:val="31BC2D88"/>
    <w:multiLevelType w:val="hybridMultilevel"/>
    <w:tmpl w:val="ED9AF290"/>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1">
    <w:nsid w:val="321A54B2"/>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nsid w:val="34F00FD5"/>
    <w:multiLevelType w:val="multilevel"/>
    <w:tmpl w:val="0410001F"/>
    <w:lvl w:ilvl="0">
      <w:start w:val="1"/>
      <w:numFmt w:val="decimal"/>
      <w:lvlText w:val="%1."/>
      <w:lvlJc w:val="left"/>
      <w:pPr>
        <w:ind w:left="360" w:hanging="360"/>
      </w:pPr>
    </w:lvl>
    <w:lvl w:ilvl="1">
      <w:start w:val="1"/>
      <w:numFmt w:val="decimal"/>
      <w:lvlText w:val="%1.%2."/>
      <w:lvlJc w:val="left"/>
      <w:pPr>
        <w:ind w:left="1140"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5827FD2"/>
    <w:multiLevelType w:val="hybridMultilevel"/>
    <w:tmpl w:val="F112C498"/>
    <w:lvl w:ilvl="0" w:tplc="04100007">
      <w:start w:val="1"/>
      <w:numFmt w:val="bullet"/>
      <w:lvlText w:val=""/>
      <w:lvlPicBulletId w:val="0"/>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14">
    <w:nsid w:val="3BDE6C65"/>
    <w:multiLevelType w:val="hybridMultilevel"/>
    <w:tmpl w:val="0EA422D6"/>
    <w:lvl w:ilvl="0" w:tplc="04100007">
      <w:start w:val="1"/>
      <w:numFmt w:val="bullet"/>
      <w:lvlText w:val=""/>
      <w:lvlPicBulletId w:val="0"/>
      <w:lvlJc w:val="left"/>
      <w:pPr>
        <w:ind w:left="1778" w:hanging="360"/>
      </w:pPr>
      <w:rPr>
        <w:rFonts w:ascii="Symbol" w:hAnsi="Symbol" w:hint="default"/>
      </w:rPr>
    </w:lvl>
    <w:lvl w:ilvl="1" w:tplc="04100003" w:tentative="1">
      <w:start w:val="1"/>
      <w:numFmt w:val="bullet"/>
      <w:lvlText w:val="o"/>
      <w:lvlJc w:val="left"/>
      <w:pPr>
        <w:ind w:left="2498" w:hanging="360"/>
      </w:pPr>
      <w:rPr>
        <w:rFonts w:ascii="Courier New" w:hAnsi="Courier New" w:cs="Courier New" w:hint="default"/>
      </w:rPr>
    </w:lvl>
    <w:lvl w:ilvl="2" w:tplc="04100005" w:tentative="1">
      <w:start w:val="1"/>
      <w:numFmt w:val="bullet"/>
      <w:lvlText w:val=""/>
      <w:lvlJc w:val="left"/>
      <w:pPr>
        <w:ind w:left="3218" w:hanging="360"/>
      </w:pPr>
      <w:rPr>
        <w:rFonts w:ascii="Wingdings" w:hAnsi="Wingdings" w:hint="default"/>
      </w:rPr>
    </w:lvl>
    <w:lvl w:ilvl="3" w:tplc="04100001" w:tentative="1">
      <w:start w:val="1"/>
      <w:numFmt w:val="bullet"/>
      <w:lvlText w:val=""/>
      <w:lvlJc w:val="left"/>
      <w:pPr>
        <w:ind w:left="3938" w:hanging="360"/>
      </w:pPr>
      <w:rPr>
        <w:rFonts w:ascii="Symbol" w:hAnsi="Symbol" w:hint="default"/>
      </w:rPr>
    </w:lvl>
    <w:lvl w:ilvl="4" w:tplc="04100003" w:tentative="1">
      <w:start w:val="1"/>
      <w:numFmt w:val="bullet"/>
      <w:lvlText w:val="o"/>
      <w:lvlJc w:val="left"/>
      <w:pPr>
        <w:ind w:left="4658" w:hanging="360"/>
      </w:pPr>
      <w:rPr>
        <w:rFonts w:ascii="Courier New" w:hAnsi="Courier New" w:cs="Courier New" w:hint="default"/>
      </w:rPr>
    </w:lvl>
    <w:lvl w:ilvl="5" w:tplc="04100005" w:tentative="1">
      <w:start w:val="1"/>
      <w:numFmt w:val="bullet"/>
      <w:lvlText w:val=""/>
      <w:lvlJc w:val="left"/>
      <w:pPr>
        <w:ind w:left="5378" w:hanging="360"/>
      </w:pPr>
      <w:rPr>
        <w:rFonts w:ascii="Wingdings" w:hAnsi="Wingdings" w:hint="default"/>
      </w:rPr>
    </w:lvl>
    <w:lvl w:ilvl="6" w:tplc="04100001" w:tentative="1">
      <w:start w:val="1"/>
      <w:numFmt w:val="bullet"/>
      <w:lvlText w:val=""/>
      <w:lvlJc w:val="left"/>
      <w:pPr>
        <w:ind w:left="6098" w:hanging="360"/>
      </w:pPr>
      <w:rPr>
        <w:rFonts w:ascii="Symbol" w:hAnsi="Symbol" w:hint="default"/>
      </w:rPr>
    </w:lvl>
    <w:lvl w:ilvl="7" w:tplc="04100003" w:tentative="1">
      <w:start w:val="1"/>
      <w:numFmt w:val="bullet"/>
      <w:lvlText w:val="o"/>
      <w:lvlJc w:val="left"/>
      <w:pPr>
        <w:ind w:left="6818" w:hanging="360"/>
      </w:pPr>
      <w:rPr>
        <w:rFonts w:ascii="Courier New" w:hAnsi="Courier New" w:cs="Courier New" w:hint="default"/>
      </w:rPr>
    </w:lvl>
    <w:lvl w:ilvl="8" w:tplc="04100005" w:tentative="1">
      <w:start w:val="1"/>
      <w:numFmt w:val="bullet"/>
      <w:lvlText w:val=""/>
      <w:lvlJc w:val="left"/>
      <w:pPr>
        <w:ind w:left="7538" w:hanging="360"/>
      </w:pPr>
      <w:rPr>
        <w:rFonts w:ascii="Wingdings" w:hAnsi="Wingdings" w:hint="default"/>
      </w:rPr>
    </w:lvl>
  </w:abstractNum>
  <w:abstractNum w:abstractNumId="15">
    <w:nsid w:val="3D756903"/>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15111FF"/>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nsid w:val="41F520EF"/>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nsid w:val="473449CA"/>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nsid w:val="4A9163EC"/>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DF86CCA"/>
    <w:multiLevelType w:val="hybridMultilevel"/>
    <w:tmpl w:val="2F122064"/>
    <w:lvl w:ilvl="0" w:tplc="04100007">
      <w:start w:val="1"/>
      <w:numFmt w:val="bullet"/>
      <w:lvlText w:val=""/>
      <w:lvlPicBulletId w:val="0"/>
      <w:lvlJc w:val="left"/>
      <w:pPr>
        <w:ind w:left="1778" w:hanging="360"/>
      </w:pPr>
      <w:rPr>
        <w:rFonts w:ascii="Symbol" w:hAnsi="Symbol" w:hint="default"/>
      </w:rPr>
    </w:lvl>
    <w:lvl w:ilvl="1" w:tplc="04100003" w:tentative="1">
      <w:start w:val="1"/>
      <w:numFmt w:val="bullet"/>
      <w:lvlText w:val="o"/>
      <w:lvlJc w:val="left"/>
      <w:pPr>
        <w:ind w:left="2498" w:hanging="360"/>
      </w:pPr>
      <w:rPr>
        <w:rFonts w:ascii="Courier New" w:hAnsi="Courier New" w:cs="Courier New" w:hint="default"/>
      </w:rPr>
    </w:lvl>
    <w:lvl w:ilvl="2" w:tplc="04100005" w:tentative="1">
      <w:start w:val="1"/>
      <w:numFmt w:val="bullet"/>
      <w:lvlText w:val=""/>
      <w:lvlJc w:val="left"/>
      <w:pPr>
        <w:ind w:left="3218" w:hanging="360"/>
      </w:pPr>
      <w:rPr>
        <w:rFonts w:ascii="Wingdings" w:hAnsi="Wingdings" w:hint="default"/>
      </w:rPr>
    </w:lvl>
    <w:lvl w:ilvl="3" w:tplc="04100001" w:tentative="1">
      <w:start w:val="1"/>
      <w:numFmt w:val="bullet"/>
      <w:lvlText w:val=""/>
      <w:lvlJc w:val="left"/>
      <w:pPr>
        <w:ind w:left="3938" w:hanging="360"/>
      </w:pPr>
      <w:rPr>
        <w:rFonts w:ascii="Symbol" w:hAnsi="Symbol" w:hint="default"/>
      </w:rPr>
    </w:lvl>
    <w:lvl w:ilvl="4" w:tplc="04100003" w:tentative="1">
      <w:start w:val="1"/>
      <w:numFmt w:val="bullet"/>
      <w:lvlText w:val="o"/>
      <w:lvlJc w:val="left"/>
      <w:pPr>
        <w:ind w:left="4658" w:hanging="360"/>
      </w:pPr>
      <w:rPr>
        <w:rFonts w:ascii="Courier New" w:hAnsi="Courier New" w:cs="Courier New" w:hint="default"/>
      </w:rPr>
    </w:lvl>
    <w:lvl w:ilvl="5" w:tplc="04100005" w:tentative="1">
      <w:start w:val="1"/>
      <w:numFmt w:val="bullet"/>
      <w:lvlText w:val=""/>
      <w:lvlJc w:val="left"/>
      <w:pPr>
        <w:ind w:left="5378" w:hanging="360"/>
      </w:pPr>
      <w:rPr>
        <w:rFonts w:ascii="Wingdings" w:hAnsi="Wingdings" w:hint="default"/>
      </w:rPr>
    </w:lvl>
    <w:lvl w:ilvl="6" w:tplc="04100001" w:tentative="1">
      <w:start w:val="1"/>
      <w:numFmt w:val="bullet"/>
      <w:lvlText w:val=""/>
      <w:lvlJc w:val="left"/>
      <w:pPr>
        <w:ind w:left="6098" w:hanging="360"/>
      </w:pPr>
      <w:rPr>
        <w:rFonts w:ascii="Symbol" w:hAnsi="Symbol" w:hint="default"/>
      </w:rPr>
    </w:lvl>
    <w:lvl w:ilvl="7" w:tplc="04100003" w:tentative="1">
      <w:start w:val="1"/>
      <w:numFmt w:val="bullet"/>
      <w:lvlText w:val="o"/>
      <w:lvlJc w:val="left"/>
      <w:pPr>
        <w:ind w:left="6818" w:hanging="360"/>
      </w:pPr>
      <w:rPr>
        <w:rFonts w:ascii="Courier New" w:hAnsi="Courier New" w:cs="Courier New" w:hint="default"/>
      </w:rPr>
    </w:lvl>
    <w:lvl w:ilvl="8" w:tplc="04100005" w:tentative="1">
      <w:start w:val="1"/>
      <w:numFmt w:val="bullet"/>
      <w:lvlText w:val=""/>
      <w:lvlJc w:val="left"/>
      <w:pPr>
        <w:ind w:left="7538" w:hanging="360"/>
      </w:pPr>
      <w:rPr>
        <w:rFonts w:ascii="Wingdings" w:hAnsi="Wingdings" w:hint="default"/>
      </w:rPr>
    </w:lvl>
  </w:abstractNum>
  <w:abstractNum w:abstractNumId="21">
    <w:nsid w:val="5AFF41EB"/>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E6D429E"/>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3">
    <w:nsid w:val="644D2EB3"/>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751598F"/>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5">
    <w:nsid w:val="680A0F52"/>
    <w:multiLevelType w:val="hybridMultilevel"/>
    <w:tmpl w:val="E274309A"/>
    <w:lvl w:ilvl="0" w:tplc="04100007">
      <w:start w:val="1"/>
      <w:numFmt w:val="bullet"/>
      <w:lvlText w:val=""/>
      <w:lvlPicBulletId w:val="0"/>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26">
    <w:nsid w:val="690C2FA6"/>
    <w:multiLevelType w:val="hybridMultilevel"/>
    <w:tmpl w:val="ED9AF290"/>
    <w:lvl w:ilvl="0" w:tplc="0410000F">
      <w:start w:val="1"/>
      <w:numFmt w:val="decimal"/>
      <w:lvlText w:val="%1."/>
      <w:lvlJc w:val="lef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7">
    <w:nsid w:val="6F2821D6"/>
    <w:multiLevelType w:val="multilevel"/>
    <w:tmpl w:val="041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70CC21ED"/>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9">
    <w:nsid w:val="7EB422EB"/>
    <w:multiLevelType w:val="hybridMultilevel"/>
    <w:tmpl w:val="50F407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12"/>
  </w:num>
  <w:num w:numId="2">
    <w:abstractNumId w:val="5"/>
  </w:num>
  <w:num w:numId="3">
    <w:abstractNumId w:val="23"/>
  </w:num>
  <w:num w:numId="4">
    <w:abstractNumId w:val="27"/>
  </w:num>
  <w:num w:numId="5">
    <w:abstractNumId w:val="15"/>
  </w:num>
  <w:num w:numId="6">
    <w:abstractNumId w:val="25"/>
  </w:num>
  <w:num w:numId="7">
    <w:abstractNumId w:val="13"/>
  </w:num>
  <w:num w:numId="8">
    <w:abstractNumId w:val="7"/>
  </w:num>
  <w:num w:numId="9">
    <w:abstractNumId w:val="14"/>
  </w:num>
  <w:num w:numId="10">
    <w:abstractNumId w:val="2"/>
  </w:num>
  <w:num w:numId="11">
    <w:abstractNumId w:val="20"/>
  </w:num>
  <w:num w:numId="12">
    <w:abstractNumId w:val="0"/>
  </w:num>
  <w:num w:numId="13">
    <w:abstractNumId w:val="21"/>
  </w:num>
  <w:num w:numId="14">
    <w:abstractNumId w:val="19"/>
  </w:num>
  <w:num w:numId="15">
    <w:abstractNumId w:val="3"/>
  </w:num>
  <w:num w:numId="16">
    <w:abstractNumId w:val="10"/>
  </w:num>
  <w:num w:numId="17">
    <w:abstractNumId w:val="26"/>
  </w:num>
  <w:num w:numId="18">
    <w:abstractNumId w:val="6"/>
  </w:num>
  <w:num w:numId="19">
    <w:abstractNumId w:val="9"/>
  </w:num>
  <w:num w:numId="20">
    <w:abstractNumId w:val="28"/>
  </w:num>
  <w:num w:numId="21">
    <w:abstractNumId w:val="29"/>
  </w:num>
  <w:num w:numId="22">
    <w:abstractNumId w:val="22"/>
  </w:num>
  <w:num w:numId="23">
    <w:abstractNumId w:val="4"/>
  </w:num>
  <w:num w:numId="24">
    <w:abstractNumId w:val="11"/>
  </w:num>
  <w:num w:numId="25">
    <w:abstractNumId w:val="18"/>
  </w:num>
  <w:num w:numId="26">
    <w:abstractNumId w:val="24"/>
  </w:num>
  <w:num w:numId="27">
    <w:abstractNumId w:val="8"/>
  </w:num>
  <w:num w:numId="28">
    <w:abstractNumId w:val="17"/>
  </w:num>
  <w:num w:numId="29">
    <w:abstractNumId w:val="16"/>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activeWritingStyle w:appName="MSWord" w:lang="it-IT" w:vendorID="64" w:dllVersion="131078" w:nlCheck="1" w:checkStyle="0"/>
  <w:proofState w:spelling="clean" w:grammar="clean"/>
  <w:defaultTabStop w:val="708"/>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D06"/>
    <w:rsid w:val="0004616F"/>
    <w:rsid w:val="00052149"/>
    <w:rsid w:val="000A0220"/>
    <w:rsid w:val="000D1287"/>
    <w:rsid w:val="00106C9B"/>
    <w:rsid w:val="00120A97"/>
    <w:rsid w:val="001648AF"/>
    <w:rsid w:val="0020267C"/>
    <w:rsid w:val="00217AB6"/>
    <w:rsid w:val="002F4EAD"/>
    <w:rsid w:val="00394968"/>
    <w:rsid w:val="004041EC"/>
    <w:rsid w:val="004449C5"/>
    <w:rsid w:val="004538DD"/>
    <w:rsid w:val="00480308"/>
    <w:rsid w:val="00492397"/>
    <w:rsid w:val="00493B1F"/>
    <w:rsid w:val="00496361"/>
    <w:rsid w:val="00585F13"/>
    <w:rsid w:val="005F0A45"/>
    <w:rsid w:val="005F301A"/>
    <w:rsid w:val="00605946"/>
    <w:rsid w:val="00662661"/>
    <w:rsid w:val="00684AE4"/>
    <w:rsid w:val="006D2DF5"/>
    <w:rsid w:val="006D5997"/>
    <w:rsid w:val="00787DFC"/>
    <w:rsid w:val="007A07E4"/>
    <w:rsid w:val="00822D8E"/>
    <w:rsid w:val="00870254"/>
    <w:rsid w:val="00884246"/>
    <w:rsid w:val="008C29E0"/>
    <w:rsid w:val="00902010"/>
    <w:rsid w:val="009530D9"/>
    <w:rsid w:val="00956C9D"/>
    <w:rsid w:val="00983C98"/>
    <w:rsid w:val="009D0B12"/>
    <w:rsid w:val="009D6009"/>
    <w:rsid w:val="00A06B3C"/>
    <w:rsid w:val="00A65B18"/>
    <w:rsid w:val="00BA6174"/>
    <w:rsid w:val="00BB04F4"/>
    <w:rsid w:val="00C46514"/>
    <w:rsid w:val="00C67680"/>
    <w:rsid w:val="00C73591"/>
    <w:rsid w:val="00CA51E9"/>
    <w:rsid w:val="00D02B5D"/>
    <w:rsid w:val="00D363DD"/>
    <w:rsid w:val="00D52FE4"/>
    <w:rsid w:val="00D972CB"/>
    <w:rsid w:val="00DA5750"/>
    <w:rsid w:val="00DA6BA7"/>
    <w:rsid w:val="00E15176"/>
    <w:rsid w:val="00E7143C"/>
    <w:rsid w:val="00E95D06"/>
    <w:rsid w:val="00EE0941"/>
    <w:rsid w:val="00EF2232"/>
    <w:rsid w:val="00F30B14"/>
    <w:rsid w:val="00F7258E"/>
    <w:rsid w:val="00F904B1"/>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79F4F2"/>
  <w15:chartTrackingRefBased/>
  <w15:docId w15:val="{0B89F9BD-4205-4349-A6C5-AA1431A09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style>
  <w:style w:type="paragraph" w:styleId="Titolo1">
    <w:name w:val="heading 1"/>
    <w:basedOn w:val="Normale"/>
    <w:next w:val="Normale"/>
    <w:link w:val="Titolo1Carattere"/>
    <w:uiPriority w:val="9"/>
    <w:qFormat/>
    <w:rsid w:val="00787DF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olo2">
    <w:name w:val="heading 2"/>
    <w:basedOn w:val="Normale"/>
    <w:next w:val="Normale"/>
    <w:link w:val="Titolo2Carattere"/>
    <w:uiPriority w:val="9"/>
    <w:unhideWhenUsed/>
    <w:qFormat/>
    <w:rsid w:val="00787DFC"/>
    <w:pPr>
      <w:keepNext/>
      <w:keepLines/>
      <w:spacing w:before="40" w:after="0"/>
      <w:ind w:left="708"/>
      <w:outlineLvl w:val="1"/>
    </w:pPr>
    <w:rPr>
      <w:rFonts w:asciiTheme="majorHAnsi" w:eastAsiaTheme="majorEastAsia" w:hAnsiTheme="majorHAnsi" w:cstheme="majorBidi"/>
      <w:color w:val="2E74B5" w:themeColor="accent1" w:themeShade="BF"/>
      <w:sz w:val="26"/>
      <w:szCs w:val="26"/>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Titolo">
    <w:name w:val="Title"/>
    <w:basedOn w:val="Normale"/>
    <w:next w:val="Normale"/>
    <w:link w:val="TitoloCarattere"/>
    <w:uiPriority w:val="10"/>
    <w:qFormat/>
    <w:rsid w:val="00E95D0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oloCarattere">
    <w:name w:val="Titolo Carattere"/>
    <w:basedOn w:val="Carpredefinitoparagrafo"/>
    <w:link w:val="Titolo"/>
    <w:uiPriority w:val="10"/>
    <w:rsid w:val="00E95D06"/>
    <w:rPr>
      <w:rFonts w:asciiTheme="majorHAnsi" w:eastAsiaTheme="majorEastAsia" w:hAnsiTheme="majorHAnsi" w:cstheme="majorBidi"/>
      <w:spacing w:val="-10"/>
      <w:kern w:val="28"/>
      <w:sz w:val="56"/>
      <w:szCs w:val="56"/>
    </w:rPr>
  </w:style>
  <w:style w:type="paragraph" w:styleId="Testonotaapidipagina">
    <w:name w:val="footnote text"/>
    <w:basedOn w:val="Normale"/>
    <w:link w:val="TestonotaapidipaginaCarattere"/>
    <w:uiPriority w:val="99"/>
    <w:semiHidden/>
    <w:unhideWhenUsed/>
    <w:rsid w:val="00EE0941"/>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semiHidden/>
    <w:rsid w:val="00EE0941"/>
    <w:rPr>
      <w:sz w:val="20"/>
      <w:szCs w:val="20"/>
    </w:rPr>
  </w:style>
  <w:style w:type="character" w:styleId="Rimandonotaapidipagina">
    <w:name w:val="footnote reference"/>
    <w:basedOn w:val="Carpredefinitoparagrafo"/>
    <w:uiPriority w:val="99"/>
    <w:semiHidden/>
    <w:unhideWhenUsed/>
    <w:rsid w:val="00EE0941"/>
    <w:rPr>
      <w:vertAlign w:val="superscript"/>
    </w:rPr>
  </w:style>
  <w:style w:type="paragraph" w:styleId="Intestazione">
    <w:name w:val="header"/>
    <w:basedOn w:val="Normale"/>
    <w:link w:val="IntestazioneCarattere"/>
    <w:uiPriority w:val="99"/>
    <w:unhideWhenUsed/>
    <w:rsid w:val="00605946"/>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605946"/>
  </w:style>
  <w:style w:type="paragraph" w:styleId="Pidipagina">
    <w:name w:val="footer"/>
    <w:basedOn w:val="Normale"/>
    <w:link w:val="PidipaginaCarattere"/>
    <w:uiPriority w:val="99"/>
    <w:unhideWhenUsed/>
    <w:rsid w:val="00605946"/>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605946"/>
  </w:style>
  <w:style w:type="paragraph" w:styleId="Nessunaspaziatura">
    <w:name w:val="No Spacing"/>
    <w:link w:val="NessunaspaziaturaCarattere"/>
    <w:uiPriority w:val="1"/>
    <w:qFormat/>
    <w:rsid w:val="00605946"/>
    <w:pPr>
      <w:spacing w:after="0" w:line="240" w:lineRule="auto"/>
    </w:pPr>
    <w:rPr>
      <w:rFonts w:eastAsiaTheme="minorEastAsia"/>
      <w:lang w:eastAsia="it-IT"/>
    </w:rPr>
  </w:style>
  <w:style w:type="character" w:customStyle="1" w:styleId="NessunaspaziaturaCarattere">
    <w:name w:val="Nessuna spaziatura Carattere"/>
    <w:basedOn w:val="Carpredefinitoparagrafo"/>
    <w:link w:val="Nessunaspaziatura"/>
    <w:uiPriority w:val="1"/>
    <w:rsid w:val="00605946"/>
    <w:rPr>
      <w:rFonts w:eastAsiaTheme="minorEastAsia"/>
      <w:lang w:eastAsia="it-IT"/>
    </w:rPr>
  </w:style>
  <w:style w:type="table" w:styleId="Grigliatabella">
    <w:name w:val="Table Grid"/>
    <w:basedOn w:val="Tabellanormale"/>
    <w:uiPriority w:val="39"/>
    <w:rsid w:val="0060594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foelenco">
    <w:name w:val="List Paragraph"/>
    <w:basedOn w:val="Normale"/>
    <w:uiPriority w:val="34"/>
    <w:qFormat/>
    <w:rsid w:val="00605946"/>
    <w:pPr>
      <w:ind w:left="720"/>
      <w:contextualSpacing/>
    </w:pPr>
  </w:style>
  <w:style w:type="character" w:customStyle="1" w:styleId="Titolo1Carattere">
    <w:name w:val="Titolo 1 Carattere"/>
    <w:basedOn w:val="Carpredefinitoparagrafo"/>
    <w:link w:val="Titolo1"/>
    <w:uiPriority w:val="9"/>
    <w:rsid w:val="00787DFC"/>
    <w:rPr>
      <w:rFonts w:asciiTheme="majorHAnsi" w:eastAsiaTheme="majorEastAsia" w:hAnsiTheme="majorHAnsi" w:cstheme="majorBidi"/>
      <w:color w:val="2E74B5" w:themeColor="accent1" w:themeShade="BF"/>
      <w:sz w:val="32"/>
      <w:szCs w:val="32"/>
    </w:rPr>
  </w:style>
  <w:style w:type="paragraph" w:styleId="Titolosommario">
    <w:name w:val="TOC Heading"/>
    <w:basedOn w:val="Titolo1"/>
    <w:next w:val="Normale"/>
    <w:uiPriority w:val="39"/>
    <w:unhideWhenUsed/>
    <w:qFormat/>
    <w:rsid w:val="00787DFC"/>
    <w:pPr>
      <w:outlineLvl w:val="9"/>
    </w:pPr>
    <w:rPr>
      <w:lang w:eastAsia="it-IT"/>
    </w:rPr>
  </w:style>
  <w:style w:type="paragraph" w:styleId="Sommario2">
    <w:name w:val="toc 2"/>
    <w:basedOn w:val="Normale"/>
    <w:next w:val="Normale"/>
    <w:autoRedefine/>
    <w:uiPriority w:val="39"/>
    <w:unhideWhenUsed/>
    <w:rsid w:val="00787DFC"/>
    <w:pPr>
      <w:spacing w:after="100"/>
      <w:ind w:left="220"/>
    </w:pPr>
    <w:rPr>
      <w:rFonts w:eastAsiaTheme="minorEastAsia" w:cs="Times New Roman"/>
      <w:lang w:eastAsia="it-IT"/>
    </w:rPr>
  </w:style>
  <w:style w:type="paragraph" w:styleId="Sommario1">
    <w:name w:val="toc 1"/>
    <w:basedOn w:val="Normale"/>
    <w:next w:val="Normale"/>
    <w:autoRedefine/>
    <w:uiPriority w:val="39"/>
    <w:unhideWhenUsed/>
    <w:rsid w:val="00787DFC"/>
    <w:pPr>
      <w:spacing w:after="100"/>
    </w:pPr>
    <w:rPr>
      <w:rFonts w:eastAsiaTheme="minorEastAsia" w:cs="Times New Roman"/>
      <w:lang w:eastAsia="it-IT"/>
    </w:rPr>
  </w:style>
  <w:style w:type="paragraph" w:styleId="Sommario3">
    <w:name w:val="toc 3"/>
    <w:basedOn w:val="Normale"/>
    <w:next w:val="Normale"/>
    <w:autoRedefine/>
    <w:uiPriority w:val="39"/>
    <w:unhideWhenUsed/>
    <w:rsid w:val="00787DFC"/>
    <w:pPr>
      <w:spacing w:after="100"/>
      <w:ind w:left="440"/>
    </w:pPr>
    <w:rPr>
      <w:rFonts w:eastAsiaTheme="minorEastAsia" w:cs="Times New Roman"/>
      <w:lang w:eastAsia="it-IT"/>
    </w:rPr>
  </w:style>
  <w:style w:type="character" w:styleId="Collegamentoipertestuale">
    <w:name w:val="Hyperlink"/>
    <w:basedOn w:val="Carpredefinitoparagrafo"/>
    <w:uiPriority w:val="99"/>
    <w:unhideWhenUsed/>
    <w:rsid w:val="00787DFC"/>
    <w:rPr>
      <w:color w:val="0563C1" w:themeColor="hyperlink"/>
      <w:u w:val="single"/>
    </w:rPr>
  </w:style>
  <w:style w:type="character" w:customStyle="1" w:styleId="Titolo2Carattere">
    <w:name w:val="Titolo 2 Carattere"/>
    <w:basedOn w:val="Carpredefinitoparagrafo"/>
    <w:link w:val="Titolo2"/>
    <w:uiPriority w:val="9"/>
    <w:rsid w:val="00787DFC"/>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9.emf"/><Relationship Id="rId21" Type="http://schemas.openxmlformats.org/officeDocument/2006/relationships/package" Target="embeddings/Microsoft_Visio_Drawing66.vsdx"/><Relationship Id="rId22" Type="http://schemas.openxmlformats.org/officeDocument/2006/relationships/image" Target="media/image10.emf"/><Relationship Id="rId23" Type="http://schemas.openxmlformats.org/officeDocument/2006/relationships/package" Target="embeddings/Microsoft_Visio_Drawing77.vsdx"/><Relationship Id="rId24" Type="http://schemas.openxmlformats.org/officeDocument/2006/relationships/image" Target="media/image11.emf"/><Relationship Id="rId25" Type="http://schemas.openxmlformats.org/officeDocument/2006/relationships/package" Target="embeddings/Microsoft_Visio_Drawing88.vsdx"/><Relationship Id="rId26" Type="http://schemas.openxmlformats.org/officeDocument/2006/relationships/image" Target="media/image12.emf"/><Relationship Id="rId27" Type="http://schemas.openxmlformats.org/officeDocument/2006/relationships/package" Target="embeddings/Microsoft_Visio_Drawing99.vsdx"/><Relationship Id="rId28" Type="http://schemas.openxmlformats.org/officeDocument/2006/relationships/image" Target="media/image13.emf"/><Relationship Id="rId29" Type="http://schemas.openxmlformats.org/officeDocument/2006/relationships/package" Target="embeddings/Microsoft_Visio_Drawing1010.vsdx"/><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eader" Target="header1.xml"/><Relationship Id="rId31" Type="http://schemas.openxmlformats.org/officeDocument/2006/relationships/header" Target="header2.xml"/><Relationship Id="rId32" Type="http://schemas.openxmlformats.org/officeDocument/2006/relationships/footer" Target="footer1.xml"/><Relationship Id="rId9" Type="http://schemas.openxmlformats.org/officeDocument/2006/relationships/image" Target="media/image3.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2.png"/><Relationship Id="rId33" Type="http://schemas.openxmlformats.org/officeDocument/2006/relationships/footer" Target="footer2.xml"/><Relationship Id="rId34" Type="http://schemas.openxmlformats.org/officeDocument/2006/relationships/header" Target="header3.xml"/><Relationship Id="rId35" Type="http://schemas.openxmlformats.org/officeDocument/2006/relationships/footer" Target="footer3.xml"/><Relationship Id="rId36" Type="http://schemas.openxmlformats.org/officeDocument/2006/relationships/fontTable" Target="fontTable.xml"/><Relationship Id="rId10" Type="http://schemas.openxmlformats.org/officeDocument/2006/relationships/image" Target="media/image4.emf"/><Relationship Id="rId11" Type="http://schemas.openxmlformats.org/officeDocument/2006/relationships/package" Target="embeddings/Microsoft_Visio_Drawing11.vsdx"/><Relationship Id="rId12" Type="http://schemas.openxmlformats.org/officeDocument/2006/relationships/image" Target="media/image5.emf"/><Relationship Id="rId13" Type="http://schemas.openxmlformats.org/officeDocument/2006/relationships/package" Target="embeddings/Microsoft_Visio_Drawing22.vsdx"/><Relationship Id="rId14" Type="http://schemas.openxmlformats.org/officeDocument/2006/relationships/image" Target="media/image6.emf"/><Relationship Id="rId15" Type="http://schemas.openxmlformats.org/officeDocument/2006/relationships/package" Target="embeddings/Microsoft_Visio_Drawing33.vsdx"/><Relationship Id="rId16" Type="http://schemas.openxmlformats.org/officeDocument/2006/relationships/image" Target="media/image7.emf"/><Relationship Id="rId17" Type="http://schemas.openxmlformats.org/officeDocument/2006/relationships/package" Target="embeddings/Microsoft_Visio_Drawing44.vsdx"/><Relationship Id="rId18" Type="http://schemas.openxmlformats.org/officeDocument/2006/relationships/image" Target="media/image8.emf"/><Relationship Id="rId19" Type="http://schemas.openxmlformats.org/officeDocument/2006/relationships/package" Target="embeddings/Microsoft_Visio_Drawing55.vsdx"/><Relationship Id="rId3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70B861-7565-F642-A777-0D8907BFB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1</TotalTime>
  <Pages>14</Pages>
  <Words>2163</Words>
  <Characters>12335</Characters>
  <Application>Microsoft Macintosh Word</Application>
  <DocSecurity>0</DocSecurity>
  <Lines>102</Lines>
  <Paragraphs>28</Paragraphs>
  <ScaleCrop>false</ScaleCrop>
  <HeadingPairs>
    <vt:vector size="2" baseType="variant">
      <vt:variant>
        <vt:lpstr>Titolo</vt:lpstr>
      </vt:variant>
      <vt:variant>
        <vt:i4>1</vt:i4>
      </vt:variant>
    </vt:vector>
  </HeadingPairs>
  <TitlesOfParts>
    <vt:vector size="1" baseType="lpstr">
      <vt:lpstr/>
    </vt:vector>
  </TitlesOfParts>
  <Company>SC Tek</Company>
  <LinksUpToDate>false</LinksUpToDate>
  <CharactersWithSpaces>14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umpinatoS All Over The Puork</dc:creator>
  <cp:keywords/>
  <dc:description/>
  <cp:lastModifiedBy>Utente di Microsoft Office</cp:lastModifiedBy>
  <cp:revision>27</cp:revision>
  <dcterms:created xsi:type="dcterms:W3CDTF">2015-10-27T13:59:00Z</dcterms:created>
  <dcterms:modified xsi:type="dcterms:W3CDTF">2015-10-30T13:46:00Z</dcterms:modified>
</cp:coreProperties>
</file>